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190283" w14:textId="77777777" w:rsidR="00684E5F" w:rsidRDefault="00684E5F" w:rsidP="00684E5F">
      <w:pPr>
        <w:spacing w:after="0" w:line="240" w:lineRule="auto"/>
        <w:jc w:val="center"/>
      </w:pPr>
      <w:r>
        <w:t>УО «Белорусский государственный университет информатики и радиоэлектроники»</w:t>
      </w:r>
    </w:p>
    <w:p w14:paraId="03822B18" w14:textId="77777777" w:rsidR="00684E5F" w:rsidRDefault="00684E5F" w:rsidP="00684E5F">
      <w:pPr>
        <w:spacing w:after="0" w:line="240" w:lineRule="auto"/>
        <w:jc w:val="center"/>
      </w:pPr>
      <w:r>
        <w:t>Кафедра ПОИТ</w:t>
      </w:r>
    </w:p>
    <w:p w14:paraId="33BBE07B" w14:textId="77777777" w:rsidR="00684E5F" w:rsidRDefault="00684E5F" w:rsidP="00684E5F">
      <w:pPr>
        <w:spacing w:after="0" w:line="240" w:lineRule="auto"/>
        <w:jc w:val="center"/>
      </w:pPr>
    </w:p>
    <w:p w14:paraId="499FA154" w14:textId="77777777" w:rsidR="00684E5F" w:rsidRDefault="00684E5F" w:rsidP="00684E5F">
      <w:pPr>
        <w:spacing w:after="0" w:line="240" w:lineRule="auto"/>
        <w:jc w:val="center"/>
      </w:pPr>
    </w:p>
    <w:p w14:paraId="0BFCFAC5" w14:textId="77777777" w:rsidR="00684E5F" w:rsidRDefault="00684E5F" w:rsidP="00684E5F">
      <w:pPr>
        <w:spacing w:after="0" w:line="240" w:lineRule="auto"/>
        <w:jc w:val="center"/>
      </w:pPr>
    </w:p>
    <w:p w14:paraId="032D1696" w14:textId="02544395" w:rsidR="00684E5F" w:rsidRDefault="00684E5F" w:rsidP="00684E5F">
      <w:pPr>
        <w:spacing w:after="0" w:line="240" w:lineRule="auto"/>
        <w:jc w:val="center"/>
      </w:pPr>
    </w:p>
    <w:p w14:paraId="75B16B31" w14:textId="326A1C42" w:rsidR="00DC5C9C" w:rsidRDefault="00DC5C9C" w:rsidP="00684E5F">
      <w:pPr>
        <w:spacing w:after="0" w:line="240" w:lineRule="auto"/>
        <w:jc w:val="center"/>
      </w:pPr>
    </w:p>
    <w:p w14:paraId="2BCAD849" w14:textId="1FD826DD" w:rsidR="00DC5C9C" w:rsidRDefault="00DC5C9C" w:rsidP="00684E5F">
      <w:pPr>
        <w:spacing w:after="0" w:line="240" w:lineRule="auto"/>
        <w:jc w:val="center"/>
      </w:pPr>
    </w:p>
    <w:p w14:paraId="4257A48E" w14:textId="3750C53C" w:rsidR="00DC5C9C" w:rsidRDefault="00DC5C9C" w:rsidP="00684E5F">
      <w:pPr>
        <w:spacing w:after="0" w:line="240" w:lineRule="auto"/>
        <w:jc w:val="center"/>
      </w:pPr>
    </w:p>
    <w:p w14:paraId="30AB6CFC" w14:textId="3B80BF63" w:rsidR="00DC5C9C" w:rsidRDefault="00DC5C9C" w:rsidP="00684E5F">
      <w:pPr>
        <w:spacing w:after="0" w:line="240" w:lineRule="auto"/>
        <w:jc w:val="center"/>
      </w:pPr>
    </w:p>
    <w:p w14:paraId="553B0983" w14:textId="35D8B07B" w:rsidR="00DC5C9C" w:rsidRDefault="00DC5C9C" w:rsidP="00684E5F">
      <w:pPr>
        <w:spacing w:after="0" w:line="240" w:lineRule="auto"/>
        <w:jc w:val="center"/>
      </w:pPr>
    </w:p>
    <w:p w14:paraId="54F73920" w14:textId="2B575452" w:rsidR="00DC5C9C" w:rsidRDefault="00DC5C9C" w:rsidP="00684E5F">
      <w:pPr>
        <w:spacing w:after="0" w:line="240" w:lineRule="auto"/>
        <w:jc w:val="center"/>
      </w:pPr>
    </w:p>
    <w:p w14:paraId="504AA382" w14:textId="5A6F8446" w:rsidR="00DC5C9C" w:rsidRDefault="00DC5C9C" w:rsidP="00684E5F">
      <w:pPr>
        <w:spacing w:after="0" w:line="240" w:lineRule="auto"/>
        <w:jc w:val="center"/>
      </w:pPr>
    </w:p>
    <w:p w14:paraId="0332474D" w14:textId="3AE60E98" w:rsidR="00DC5C9C" w:rsidRDefault="00DC5C9C" w:rsidP="00684E5F">
      <w:pPr>
        <w:spacing w:after="0" w:line="240" w:lineRule="auto"/>
        <w:jc w:val="center"/>
      </w:pPr>
    </w:p>
    <w:p w14:paraId="26CAAAD9" w14:textId="77777777" w:rsidR="00DC5C9C" w:rsidRDefault="00DC5C9C" w:rsidP="00684E5F">
      <w:pPr>
        <w:spacing w:after="0" w:line="240" w:lineRule="auto"/>
        <w:jc w:val="center"/>
      </w:pPr>
    </w:p>
    <w:p w14:paraId="73C822C0" w14:textId="77777777" w:rsidR="00684E5F" w:rsidRDefault="00684E5F" w:rsidP="00684E5F">
      <w:pPr>
        <w:spacing w:after="0" w:line="240" w:lineRule="auto"/>
        <w:jc w:val="center"/>
      </w:pPr>
    </w:p>
    <w:p w14:paraId="5FEA0AAC" w14:textId="49ECCE38" w:rsidR="00684E5F" w:rsidRPr="00684E5F" w:rsidRDefault="00684E5F" w:rsidP="00684E5F">
      <w:pPr>
        <w:spacing w:after="0" w:line="240" w:lineRule="auto"/>
        <w:jc w:val="center"/>
      </w:pPr>
      <w:r>
        <w:t>Отчет по лабораторной работе №</w:t>
      </w:r>
      <w:r w:rsidR="00680F7D">
        <w:t>1</w:t>
      </w:r>
    </w:p>
    <w:p w14:paraId="30A8610C" w14:textId="77777777" w:rsidR="00684E5F" w:rsidRDefault="00684E5F" w:rsidP="00684E5F">
      <w:pPr>
        <w:spacing w:after="0" w:line="240" w:lineRule="auto"/>
        <w:jc w:val="center"/>
      </w:pPr>
      <w:r>
        <w:t>по предмету</w:t>
      </w:r>
    </w:p>
    <w:p w14:paraId="469FC6CD" w14:textId="07532FA7" w:rsidR="00684E5F" w:rsidRDefault="00680F7D" w:rsidP="00684E5F">
      <w:pPr>
        <w:spacing w:after="120" w:line="240" w:lineRule="auto"/>
        <w:jc w:val="center"/>
      </w:pPr>
      <w:r>
        <w:t>Компиляторные технологии</w:t>
      </w:r>
    </w:p>
    <w:p w14:paraId="7A9A7E36" w14:textId="1EEA02D3" w:rsidR="00684E5F" w:rsidRDefault="00B33A35" w:rsidP="00684E5F">
      <w:pPr>
        <w:spacing w:after="120" w:line="240" w:lineRule="auto"/>
        <w:jc w:val="center"/>
      </w:pPr>
      <w:r>
        <w:t xml:space="preserve">Вариант </w:t>
      </w:r>
      <w:r w:rsidR="00DC5C9C">
        <w:t>5</w:t>
      </w:r>
    </w:p>
    <w:p w14:paraId="13E8D25C" w14:textId="77777777" w:rsidR="00684E5F" w:rsidRDefault="00684E5F" w:rsidP="00684E5F">
      <w:pPr>
        <w:spacing w:after="120" w:line="240" w:lineRule="auto"/>
        <w:jc w:val="center"/>
      </w:pPr>
    </w:p>
    <w:p w14:paraId="1FF266C6" w14:textId="77777777" w:rsidR="00DC5C9C" w:rsidRDefault="00DC5C9C" w:rsidP="00684E5F">
      <w:pPr>
        <w:spacing w:after="120" w:line="240" w:lineRule="auto"/>
        <w:jc w:val="center"/>
      </w:pPr>
    </w:p>
    <w:p w14:paraId="450FBA4C" w14:textId="77777777" w:rsidR="00684E5F" w:rsidRDefault="00684E5F" w:rsidP="00684E5F">
      <w:pPr>
        <w:spacing w:after="120" w:line="240" w:lineRule="auto"/>
        <w:jc w:val="center"/>
      </w:pPr>
    </w:p>
    <w:p w14:paraId="076ABDD8" w14:textId="77777777" w:rsidR="00684E5F" w:rsidRDefault="00684E5F" w:rsidP="00684E5F">
      <w:pPr>
        <w:spacing w:after="120" w:line="240" w:lineRule="auto"/>
        <w:jc w:val="center"/>
      </w:pPr>
    </w:p>
    <w:p w14:paraId="2501BED8" w14:textId="77777777" w:rsidR="00684E5F" w:rsidRDefault="00684E5F" w:rsidP="00684E5F">
      <w:pPr>
        <w:spacing w:after="120" w:line="240" w:lineRule="auto"/>
        <w:jc w:val="center"/>
      </w:pPr>
    </w:p>
    <w:p w14:paraId="46108132" w14:textId="77777777" w:rsidR="00684E5F" w:rsidRDefault="00684E5F" w:rsidP="00DC5C9C">
      <w:pPr>
        <w:spacing w:after="120" w:line="240" w:lineRule="auto"/>
      </w:pPr>
    </w:p>
    <w:p w14:paraId="02393CE0" w14:textId="0C82639D" w:rsidR="00684E5F" w:rsidRDefault="00684E5F" w:rsidP="00684E5F">
      <w:pPr>
        <w:spacing w:after="0" w:line="240" w:lineRule="auto"/>
      </w:pPr>
      <w:r>
        <w:t xml:space="preserve">                                                                                                    Выполнил</w:t>
      </w:r>
      <w:r w:rsidR="00E034D4">
        <w:t>и</w:t>
      </w:r>
      <w:r>
        <w:t>:</w:t>
      </w:r>
    </w:p>
    <w:p w14:paraId="3D4B3C68" w14:textId="2BDA6E99" w:rsidR="00E034D4" w:rsidRDefault="00684E5F" w:rsidP="00684E5F">
      <w:pPr>
        <w:spacing w:after="0" w:line="240" w:lineRule="auto"/>
      </w:pPr>
      <w:r>
        <w:t xml:space="preserve">                                                                                                    </w:t>
      </w:r>
      <w:proofErr w:type="spellStart"/>
      <w:r w:rsidR="00DC5C9C">
        <w:t>Наривончик</w:t>
      </w:r>
      <w:proofErr w:type="spellEnd"/>
      <w:r w:rsidR="00DC5C9C">
        <w:t xml:space="preserve"> А. М.</w:t>
      </w:r>
    </w:p>
    <w:p w14:paraId="1C81562F" w14:textId="7E7CC7C0" w:rsidR="00684E5F" w:rsidRDefault="00684E5F" w:rsidP="00DC5C9C">
      <w:pPr>
        <w:spacing w:after="40"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B2D08">
        <w:t xml:space="preserve">       Группа 351004</w:t>
      </w:r>
    </w:p>
    <w:p w14:paraId="1408092A" w14:textId="77777777" w:rsidR="004B2D08" w:rsidRDefault="004B2D08" w:rsidP="00DC5C9C">
      <w:pPr>
        <w:spacing w:after="40" w:line="240" w:lineRule="auto"/>
      </w:pPr>
    </w:p>
    <w:p w14:paraId="28D408EA" w14:textId="77777777" w:rsidR="00684E5F" w:rsidRDefault="00684E5F" w:rsidP="00684E5F">
      <w:pPr>
        <w:spacing w:after="0" w:line="240" w:lineRule="auto"/>
      </w:pPr>
      <w:r>
        <w:t xml:space="preserve">                                                                                                    Проверила:</w:t>
      </w:r>
    </w:p>
    <w:p w14:paraId="6966C98E" w14:textId="6F55062A" w:rsidR="00684E5F" w:rsidRDefault="00684E5F" w:rsidP="00684E5F">
      <w:pPr>
        <w:spacing w:after="120" w:line="240" w:lineRule="auto"/>
      </w:pPr>
      <w:r>
        <w:t xml:space="preserve">                                                                                                    </w:t>
      </w:r>
      <w:proofErr w:type="spellStart"/>
      <w:r w:rsidR="00DC5C9C">
        <w:t>Болтак</w:t>
      </w:r>
      <w:proofErr w:type="spellEnd"/>
      <w:r w:rsidR="00DC5C9C">
        <w:t xml:space="preserve"> С. В.</w:t>
      </w:r>
    </w:p>
    <w:p w14:paraId="274F308B" w14:textId="797FFCF1" w:rsidR="00684E5F" w:rsidRDefault="00684E5F" w:rsidP="00684E5F">
      <w:pPr>
        <w:spacing w:after="120" w:line="240" w:lineRule="auto"/>
      </w:pPr>
      <w:r>
        <w:t xml:space="preserve">                                                                                                    </w:t>
      </w:r>
    </w:p>
    <w:p w14:paraId="240603D0" w14:textId="77777777" w:rsidR="00684E5F" w:rsidRDefault="00684E5F" w:rsidP="00684E5F">
      <w:pPr>
        <w:spacing w:after="120" w:line="240" w:lineRule="auto"/>
        <w:jc w:val="center"/>
      </w:pPr>
    </w:p>
    <w:p w14:paraId="15CD08B3" w14:textId="77777777" w:rsidR="00684E5F" w:rsidRDefault="00684E5F" w:rsidP="00684E5F">
      <w:pPr>
        <w:spacing w:after="120" w:line="240" w:lineRule="auto"/>
        <w:jc w:val="center"/>
      </w:pPr>
    </w:p>
    <w:p w14:paraId="08C060F9" w14:textId="7E88EFEC" w:rsidR="00DC5C9C" w:rsidRDefault="00DC5C9C" w:rsidP="00684E5F">
      <w:pPr>
        <w:spacing w:after="120" w:line="240" w:lineRule="auto"/>
        <w:jc w:val="center"/>
      </w:pPr>
    </w:p>
    <w:p w14:paraId="66692625" w14:textId="77777777" w:rsidR="00914E20" w:rsidRDefault="00914E20" w:rsidP="00684E5F">
      <w:pPr>
        <w:spacing w:after="120" w:line="240" w:lineRule="auto"/>
        <w:jc w:val="center"/>
      </w:pPr>
    </w:p>
    <w:p w14:paraId="778713E2" w14:textId="4AC61889" w:rsidR="00914E20" w:rsidRDefault="00914E20" w:rsidP="00684E5F">
      <w:pPr>
        <w:spacing w:after="120" w:line="240" w:lineRule="auto"/>
        <w:jc w:val="center"/>
      </w:pPr>
    </w:p>
    <w:p w14:paraId="2CA817A9" w14:textId="77777777" w:rsidR="00914E20" w:rsidRDefault="00914E20" w:rsidP="00684E5F">
      <w:pPr>
        <w:spacing w:after="120" w:line="240" w:lineRule="auto"/>
        <w:jc w:val="center"/>
      </w:pPr>
    </w:p>
    <w:p w14:paraId="0C5E6D7D" w14:textId="6791A788" w:rsidR="00684E5F" w:rsidRDefault="00684E5F" w:rsidP="002D56D5">
      <w:pPr>
        <w:spacing w:after="120" w:line="240" w:lineRule="auto"/>
        <w:jc w:val="center"/>
      </w:pPr>
      <w:r>
        <w:t>Минск 202</w:t>
      </w:r>
      <w:r w:rsidR="00DC5C9C">
        <w:t>4</w:t>
      </w:r>
    </w:p>
    <w:p w14:paraId="1D9AFBC0" w14:textId="5CF0D6F8" w:rsidR="00684E5F" w:rsidRPr="00B33A35" w:rsidRDefault="00684E5F" w:rsidP="00684E5F">
      <w:pPr>
        <w:spacing w:line="240" w:lineRule="auto"/>
        <w:jc w:val="center"/>
        <w:rPr>
          <w:b/>
        </w:rPr>
      </w:pPr>
      <w:r w:rsidRPr="00B33A35">
        <w:rPr>
          <w:b/>
        </w:rPr>
        <w:lastRenderedPageBreak/>
        <w:t>Задание:</w:t>
      </w:r>
    </w:p>
    <w:p w14:paraId="57894D36" w14:textId="3A08A2A9" w:rsidR="00B33A35" w:rsidRDefault="004F3013" w:rsidP="00914E20">
      <w:pPr>
        <w:pStyle w:val="a5"/>
        <w:ind w:firstLine="709"/>
        <w:jc w:val="both"/>
        <w:rPr>
          <w:sz w:val="28"/>
          <w:szCs w:val="28"/>
        </w:rPr>
      </w:pPr>
      <w:r w:rsidRPr="004F3013">
        <w:rPr>
          <w:sz w:val="28"/>
          <w:szCs w:val="28"/>
        </w:rPr>
        <w:t xml:space="preserve">Двоичное, восьмеричное или 16-чное число в синтаксисе </w:t>
      </w:r>
      <w:r w:rsidRPr="004F3013">
        <w:rPr>
          <w:sz w:val="28"/>
          <w:szCs w:val="28"/>
          <w:lang w:val="en-US"/>
        </w:rPr>
        <w:t>FASM</w:t>
      </w:r>
      <w:r w:rsidRPr="004F3013">
        <w:rPr>
          <w:sz w:val="28"/>
          <w:szCs w:val="28"/>
        </w:rPr>
        <w:t xml:space="preserve"> (постфиксная форма записи). 16-чное число должно начинаться с цифры от 0 до 9.</w:t>
      </w:r>
    </w:p>
    <w:p w14:paraId="0D4D1429" w14:textId="7854EEA7" w:rsidR="004F3013" w:rsidRDefault="004F3013" w:rsidP="004F3013">
      <w:pPr>
        <w:pStyle w:val="a5"/>
        <w:jc w:val="center"/>
        <w:rPr>
          <w:b/>
          <w:bCs/>
          <w:sz w:val="28"/>
          <w:szCs w:val="28"/>
        </w:rPr>
      </w:pPr>
      <w:r w:rsidRPr="004F3013">
        <w:rPr>
          <w:b/>
          <w:bCs/>
          <w:sz w:val="28"/>
          <w:szCs w:val="28"/>
        </w:rPr>
        <w:t>Примеры корректных строк:</w:t>
      </w:r>
    </w:p>
    <w:p w14:paraId="72254962" w14:textId="77777777" w:rsidR="004F3013" w:rsidRPr="004F3013" w:rsidRDefault="004F3013" w:rsidP="004F3013">
      <w:pPr>
        <w:pStyle w:val="a5"/>
        <w:rPr>
          <w:sz w:val="28"/>
          <w:szCs w:val="36"/>
        </w:rPr>
      </w:pPr>
      <w:r w:rsidRPr="004F3013">
        <w:rPr>
          <w:sz w:val="28"/>
          <w:szCs w:val="36"/>
        </w:rPr>
        <w:t>01101011</w:t>
      </w:r>
      <w:r w:rsidRPr="004F3013">
        <w:rPr>
          <w:sz w:val="28"/>
          <w:szCs w:val="36"/>
          <w:lang w:val="en-US"/>
        </w:rPr>
        <w:t>B</w:t>
      </w:r>
    </w:p>
    <w:p w14:paraId="1B7D17BC" w14:textId="77777777" w:rsidR="004F3013" w:rsidRPr="004F3013" w:rsidRDefault="004F3013" w:rsidP="004F3013">
      <w:pPr>
        <w:pStyle w:val="a5"/>
        <w:rPr>
          <w:sz w:val="28"/>
          <w:szCs w:val="36"/>
        </w:rPr>
      </w:pPr>
      <w:r w:rsidRPr="004F3013">
        <w:rPr>
          <w:sz w:val="28"/>
          <w:szCs w:val="36"/>
        </w:rPr>
        <w:t>54212110</w:t>
      </w:r>
      <w:r w:rsidRPr="004F3013">
        <w:rPr>
          <w:sz w:val="28"/>
          <w:szCs w:val="36"/>
          <w:lang w:val="en-US"/>
        </w:rPr>
        <w:t>o</w:t>
      </w:r>
    </w:p>
    <w:p w14:paraId="290446C3" w14:textId="77777777" w:rsidR="004F3013" w:rsidRPr="004F3013" w:rsidRDefault="004F3013" w:rsidP="004F3013">
      <w:pPr>
        <w:pStyle w:val="a5"/>
        <w:rPr>
          <w:sz w:val="28"/>
          <w:szCs w:val="36"/>
        </w:rPr>
      </w:pPr>
      <w:r w:rsidRPr="004F3013">
        <w:rPr>
          <w:sz w:val="28"/>
          <w:szCs w:val="36"/>
        </w:rPr>
        <w:t>51245</w:t>
      </w:r>
      <w:r w:rsidRPr="004F3013">
        <w:rPr>
          <w:sz w:val="28"/>
          <w:szCs w:val="36"/>
          <w:lang w:val="en-US"/>
        </w:rPr>
        <w:t>H</w:t>
      </w:r>
    </w:p>
    <w:p w14:paraId="6D5484E3" w14:textId="241B7AE9" w:rsidR="004F3013" w:rsidRPr="004F3013" w:rsidRDefault="004F3013" w:rsidP="004F3013">
      <w:pPr>
        <w:pStyle w:val="a5"/>
        <w:rPr>
          <w:sz w:val="40"/>
          <w:szCs w:val="40"/>
        </w:rPr>
      </w:pPr>
      <w:r w:rsidRPr="004F3013">
        <w:rPr>
          <w:sz w:val="28"/>
          <w:szCs w:val="36"/>
        </w:rPr>
        <w:t>0</w:t>
      </w:r>
      <w:r w:rsidRPr="004F3013">
        <w:rPr>
          <w:sz w:val="28"/>
          <w:szCs w:val="36"/>
          <w:lang w:val="en-US"/>
        </w:rPr>
        <w:t>B</w:t>
      </w:r>
      <w:r w:rsidRPr="004F3013">
        <w:rPr>
          <w:sz w:val="28"/>
          <w:szCs w:val="36"/>
        </w:rPr>
        <w:t>8</w:t>
      </w:r>
      <w:r w:rsidRPr="004F3013">
        <w:rPr>
          <w:sz w:val="28"/>
          <w:szCs w:val="36"/>
          <w:lang w:val="en-US"/>
        </w:rPr>
        <w:t>Ch</w:t>
      </w:r>
    </w:p>
    <w:p w14:paraId="1079B374" w14:textId="4D0E455B" w:rsidR="002D56D5" w:rsidRDefault="002D56D5" w:rsidP="00B33A35">
      <w:pPr>
        <w:spacing w:after="0"/>
        <w:jc w:val="center"/>
        <w:rPr>
          <w:b/>
        </w:rPr>
      </w:pPr>
      <w:r w:rsidRPr="00C81666">
        <w:rPr>
          <w:b/>
        </w:rPr>
        <w:t>Регулярное выражение</w:t>
      </w:r>
    </w:p>
    <w:p w14:paraId="5276636C" w14:textId="21C0F593" w:rsidR="00B469EC" w:rsidRPr="009B29E2" w:rsidRDefault="004771BE" w:rsidP="004F3013">
      <w:pPr>
        <w:spacing w:after="0"/>
        <w:rPr>
          <w:rFonts w:ascii="Consolas" w:hAnsi="Consolas"/>
          <w:bCs/>
          <w:sz w:val="24"/>
          <w:szCs w:val="24"/>
        </w:rPr>
      </w:pPr>
      <w:r w:rsidRPr="00B469EC">
        <w:rPr>
          <w:rFonts w:ascii="Consolas" w:hAnsi="Consolas"/>
          <w:bCs/>
          <w:sz w:val="24"/>
          <w:szCs w:val="24"/>
        </w:rPr>
        <w:t>([</w:t>
      </w:r>
      <w:proofErr w:type="gramStart"/>
      <w:r w:rsidRPr="00B469EC">
        <w:rPr>
          <w:rFonts w:ascii="Consolas" w:hAnsi="Consolas"/>
          <w:bCs/>
          <w:sz w:val="24"/>
          <w:szCs w:val="24"/>
        </w:rPr>
        <w:t>0</w:t>
      </w:r>
      <w:r w:rsidRPr="004771BE">
        <w:rPr>
          <w:rFonts w:ascii="Consolas" w:hAnsi="Consolas"/>
          <w:bCs/>
          <w:sz w:val="24"/>
          <w:szCs w:val="24"/>
        </w:rPr>
        <w:t>1</w:t>
      </w:r>
      <w:r w:rsidRPr="00B469EC">
        <w:rPr>
          <w:rFonts w:ascii="Consolas" w:hAnsi="Consolas"/>
          <w:bCs/>
          <w:sz w:val="24"/>
          <w:szCs w:val="24"/>
        </w:rPr>
        <w:t>]</w:t>
      </w:r>
      <w:r w:rsidRPr="004771BE">
        <w:rPr>
          <w:rFonts w:ascii="Consolas" w:hAnsi="Consolas"/>
          <w:bCs/>
          <w:sz w:val="24"/>
          <w:szCs w:val="24"/>
        </w:rPr>
        <w:t>+</w:t>
      </w:r>
      <w:proofErr w:type="gramEnd"/>
      <w:r w:rsidRPr="004771BE">
        <w:rPr>
          <w:rFonts w:ascii="Consolas" w:hAnsi="Consolas"/>
          <w:bCs/>
          <w:sz w:val="24"/>
          <w:szCs w:val="24"/>
        </w:rPr>
        <w:t xml:space="preserve"> [</w:t>
      </w:r>
      <w:r>
        <w:rPr>
          <w:rFonts w:ascii="Consolas" w:hAnsi="Consolas"/>
          <w:bCs/>
          <w:sz w:val="24"/>
          <w:szCs w:val="24"/>
          <w:lang w:val="en-US"/>
        </w:rPr>
        <w:t>Bb</w:t>
      </w:r>
      <w:r w:rsidRPr="004771BE">
        <w:rPr>
          <w:rFonts w:ascii="Consolas" w:hAnsi="Consolas"/>
          <w:bCs/>
          <w:sz w:val="24"/>
          <w:szCs w:val="24"/>
        </w:rPr>
        <w:t>]</w:t>
      </w:r>
      <w:r w:rsidRPr="00B469EC">
        <w:rPr>
          <w:rFonts w:ascii="Consolas" w:hAnsi="Consolas"/>
          <w:bCs/>
          <w:sz w:val="24"/>
          <w:szCs w:val="24"/>
        </w:rPr>
        <w:t>)</w:t>
      </w:r>
      <w:r w:rsidRPr="004771BE">
        <w:rPr>
          <w:rFonts w:ascii="Consolas" w:hAnsi="Consolas"/>
          <w:bCs/>
          <w:sz w:val="24"/>
          <w:szCs w:val="24"/>
        </w:rPr>
        <w:t>|</w:t>
      </w:r>
      <w:r w:rsidR="00E9011B" w:rsidRPr="00E9011B">
        <w:rPr>
          <w:rFonts w:ascii="Consolas" w:hAnsi="Consolas"/>
          <w:bCs/>
          <w:sz w:val="24"/>
          <w:szCs w:val="24"/>
        </w:rPr>
        <w:t>(</w:t>
      </w:r>
      <w:r w:rsidRPr="00B469EC">
        <w:rPr>
          <w:rFonts w:ascii="Consolas" w:hAnsi="Consolas"/>
          <w:bCs/>
          <w:sz w:val="24"/>
          <w:szCs w:val="24"/>
        </w:rPr>
        <w:t>(</w:t>
      </w:r>
      <w:r w:rsidRPr="004771BE">
        <w:rPr>
          <w:rFonts w:ascii="Consolas" w:hAnsi="Consolas"/>
          <w:bCs/>
          <w:sz w:val="24"/>
          <w:szCs w:val="24"/>
        </w:rPr>
        <w:t>[01]|</w:t>
      </w:r>
      <w:r w:rsidRPr="00B469EC">
        <w:rPr>
          <w:rFonts w:ascii="Consolas" w:hAnsi="Consolas"/>
          <w:bCs/>
          <w:sz w:val="24"/>
          <w:szCs w:val="24"/>
        </w:rPr>
        <w:t>[</w:t>
      </w:r>
      <w:r w:rsidRPr="004771BE">
        <w:rPr>
          <w:rFonts w:ascii="Consolas" w:hAnsi="Consolas"/>
          <w:bCs/>
          <w:sz w:val="24"/>
          <w:szCs w:val="24"/>
        </w:rPr>
        <w:t>2-7</w:t>
      </w:r>
      <w:r w:rsidRPr="00B469EC">
        <w:rPr>
          <w:rFonts w:ascii="Consolas" w:hAnsi="Consolas"/>
          <w:bCs/>
          <w:sz w:val="24"/>
          <w:szCs w:val="24"/>
        </w:rPr>
        <w:t>]</w:t>
      </w:r>
      <w:r w:rsidR="00E9011B" w:rsidRPr="00E9011B">
        <w:rPr>
          <w:rFonts w:ascii="Consolas" w:hAnsi="Consolas"/>
          <w:bCs/>
          <w:sz w:val="24"/>
          <w:szCs w:val="24"/>
        </w:rPr>
        <w:t>)</w:t>
      </w:r>
      <w:r w:rsidRPr="004771BE">
        <w:rPr>
          <w:rFonts w:ascii="Consolas" w:hAnsi="Consolas"/>
          <w:bCs/>
          <w:sz w:val="24"/>
          <w:szCs w:val="24"/>
        </w:rPr>
        <w:t xml:space="preserve">+ </w:t>
      </w:r>
      <w:r w:rsidRPr="00A25DA2">
        <w:rPr>
          <w:rFonts w:ascii="Consolas" w:hAnsi="Consolas"/>
          <w:bCs/>
          <w:sz w:val="24"/>
          <w:szCs w:val="24"/>
        </w:rPr>
        <w:t>[</w:t>
      </w:r>
      <w:proofErr w:type="spellStart"/>
      <w:r>
        <w:rPr>
          <w:rFonts w:ascii="Consolas" w:hAnsi="Consolas"/>
          <w:bCs/>
          <w:sz w:val="24"/>
          <w:szCs w:val="24"/>
          <w:lang w:val="en-US"/>
        </w:rPr>
        <w:t>Oo</w:t>
      </w:r>
      <w:proofErr w:type="spellEnd"/>
      <w:r w:rsidRPr="00A25DA2">
        <w:rPr>
          <w:rFonts w:ascii="Consolas" w:hAnsi="Consolas"/>
          <w:bCs/>
          <w:sz w:val="24"/>
          <w:szCs w:val="24"/>
        </w:rPr>
        <w:t>]</w:t>
      </w:r>
      <w:r w:rsidRPr="00B469EC">
        <w:rPr>
          <w:rFonts w:ascii="Consolas" w:hAnsi="Consolas"/>
          <w:bCs/>
          <w:sz w:val="24"/>
          <w:szCs w:val="24"/>
        </w:rPr>
        <w:t>)|</w:t>
      </w:r>
      <w:r w:rsidR="00DC26DF" w:rsidRPr="00B469EC">
        <w:rPr>
          <w:rFonts w:ascii="Consolas" w:hAnsi="Consolas"/>
          <w:bCs/>
          <w:sz w:val="24"/>
          <w:szCs w:val="24"/>
        </w:rPr>
        <w:t>([0</w:t>
      </w:r>
      <w:r w:rsidR="00DC26DF" w:rsidRPr="004771BE">
        <w:rPr>
          <w:rFonts w:ascii="Consolas" w:hAnsi="Consolas"/>
          <w:bCs/>
          <w:sz w:val="24"/>
          <w:szCs w:val="24"/>
        </w:rPr>
        <w:t>1</w:t>
      </w:r>
      <w:r w:rsidR="00DC26DF" w:rsidRPr="00B469EC">
        <w:rPr>
          <w:rFonts w:ascii="Consolas" w:hAnsi="Consolas"/>
          <w:bCs/>
          <w:sz w:val="24"/>
          <w:szCs w:val="24"/>
        </w:rPr>
        <w:t>]</w:t>
      </w:r>
      <w:r w:rsidR="00DC26DF" w:rsidRPr="004771BE">
        <w:rPr>
          <w:rFonts w:ascii="Consolas" w:hAnsi="Consolas"/>
          <w:bCs/>
          <w:sz w:val="24"/>
          <w:szCs w:val="24"/>
        </w:rPr>
        <w:t>|[2-7]|[89]</w:t>
      </w:r>
      <w:r w:rsidR="00DC26DF">
        <w:rPr>
          <w:rFonts w:ascii="Consolas" w:hAnsi="Consolas"/>
          <w:bCs/>
          <w:sz w:val="24"/>
          <w:szCs w:val="24"/>
        </w:rPr>
        <w:t>)</w:t>
      </w:r>
      <w:r w:rsidR="00B469EC" w:rsidRPr="00B469EC">
        <w:rPr>
          <w:rFonts w:ascii="Consolas" w:hAnsi="Consolas"/>
          <w:bCs/>
          <w:sz w:val="24"/>
          <w:szCs w:val="24"/>
        </w:rPr>
        <w:t>([0</w:t>
      </w:r>
      <w:r w:rsidRPr="004771BE">
        <w:rPr>
          <w:rFonts w:ascii="Consolas" w:hAnsi="Consolas"/>
          <w:bCs/>
          <w:sz w:val="24"/>
          <w:szCs w:val="24"/>
        </w:rPr>
        <w:t>1</w:t>
      </w:r>
      <w:r w:rsidR="00B469EC" w:rsidRPr="00B469EC">
        <w:rPr>
          <w:rFonts w:ascii="Consolas" w:hAnsi="Consolas"/>
          <w:bCs/>
          <w:sz w:val="24"/>
          <w:szCs w:val="24"/>
        </w:rPr>
        <w:t>]</w:t>
      </w:r>
      <w:r w:rsidRPr="004771BE">
        <w:rPr>
          <w:rFonts w:ascii="Consolas" w:hAnsi="Consolas"/>
          <w:bCs/>
          <w:sz w:val="24"/>
          <w:szCs w:val="24"/>
        </w:rPr>
        <w:t>|[2</w:t>
      </w:r>
      <w:r w:rsidR="00DC26DF">
        <w:rPr>
          <w:rFonts w:ascii="Consolas" w:hAnsi="Consolas"/>
          <w:bCs/>
          <w:sz w:val="24"/>
          <w:szCs w:val="24"/>
        </w:rPr>
        <w:t>-</w:t>
      </w:r>
      <w:r w:rsidRPr="004771BE">
        <w:rPr>
          <w:rFonts w:ascii="Consolas" w:hAnsi="Consolas"/>
          <w:bCs/>
          <w:sz w:val="24"/>
          <w:szCs w:val="24"/>
        </w:rPr>
        <w:t>7]|[89]|</w:t>
      </w:r>
      <w:r w:rsidR="00DC26DF">
        <w:rPr>
          <w:rFonts w:ascii="Consolas" w:hAnsi="Consolas"/>
          <w:bCs/>
          <w:sz w:val="24"/>
          <w:szCs w:val="24"/>
        </w:rPr>
        <w:t xml:space="preserve"> </w:t>
      </w:r>
      <w:r w:rsidR="00B469EC" w:rsidRPr="00B469EC">
        <w:rPr>
          <w:rFonts w:ascii="Consolas" w:hAnsi="Consolas"/>
          <w:bCs/>
          <w:sz w:val="24"/>
          <w:szCs w:val="24"/>
        </w:rPr>
        <w:t>[</w:t>
      </w:r>
      <w:proofErr w:type="spellStart"/>
      <w:r w:rsidR="00B469EC">
        <w:rPr>
          <w:rFonts w:ascii="Consolas" w:hAnsi="Consolas"/>
          <w:bCs/>
          <w:sz w:val="24"/>
          <w:szCs w:val="24"/>
          <w:lang w:val="en-US"/>
        </w:rPr>
        <w:t>A</w:t>
      </w:r>
      <w:r>
        <w:rPr>
          <w:rFonts w:ascii="Consolas" w:hAnsi="Consolas"/>
          <w:bCs/>
          <w:sz w:val="24"/>
          <w:szCs w:val="24"/>
          <w:lang w:val="en-US"/>
        </w:rPr>
        <w:t>aC</w:t>
      </w:r>
      <w:proofErr w:type="spellEnd"/>
      <w:r w:rsidR="00B469EC" w:rsidRPr="00B469EC">
        <w:rPr>
          <w:rFonts w:ascii="Consolas" w:hAnsi="Consolas"/>
          <w:bCs/>
          <w:sz w:val="24"/>
          <w:szCs w:val="24"/>
        </w:rPr>
        <w:t>-</w:t>
      </w:r>
      <w:r w:rsidR="00B469EC">
        <w:rPr>
          <w:rFonts w:ascii="Consolas" w:hAnsi="Consolas"/>
          <w:bCs/>
          <w:sz w:val="24"/>
          <w:szCs w:val="24"/>
          <w:lang w:val="en-US"/>
        </w:rPr>
        <w:t>F</w:t>
      </w:r>
      <w:r>
        <w:rPr>
          <w:rFonts w:ascii="Consolas" w:hAnsi="Consolas"/>
          <w:bCs/>
          <w:sz w:val="24"/>
          <w:szCs w:val="24"/>
          <w:lang w:val="en-US"/>
        </w:rPr>
        <w:t>c</w:t>
      </w:r>
      <w:r w:rsidRPr="004771BE">
        <w:rPr>
          <w:rFonts w:ascii="Consolas" w:hAnsi="Consolas"/>
          <w:bCs/>
          <w:sz w:val="24"/>
          <w:szCs w:val="24"/>
        </w:rPr>
        <w:t>-</w:t>
      </w:r>
      <w:r>
        <w:rPr>
          <w:rFonts w:ascii="Consolas" w:hAnsi="Consolas"/>
          <w:bCs/>
          <w:sz w:val="24"/>
          <w:szCs w:val="24"/>
          <w:lang w:val="en-US"/>
        </w:rPr>
        <w:t>f</w:t>
      </w:r>
      <w:r w:rsidR="00B469EC" w:rsidRPr="00B469EC">
        <w:rPr>
          <w:rFonts w:ascii="Consolas" w:hAnsi="Consolas"/>
          <w:bCs/>
          <w:sz w:val="24"/>
          <w:szCs w:val="24"/>
        </w:rPr>
        <w:t>]</w:t>
      </w:r>
      <w:r w:rsidRPr="004771BE">
        <w:rPr>
          <w:rFonts w:ascii="Consolas" w:hAnsi="Consolas"/>
          <w:bCs/>
          <w:sz w:val="24"/>
          <w:szCs w:val="24"/>
        </w:rPr>
        <w:t>|[</w:t>
      </w:r>
      <w:r>
        <w:rPr>
          <w:rFonts w:ascii="Consolas" w:hAnsi="Consolas"/>
          <w:bCs/>
          <w:sz w:val="24"/>
          <w:szCs w:val="24"/>
          <w:lang w:val="en-US"/>
        </w:rPr>
        <w:t>Bb</w:t>
      </w:r>
      <w:r w:rsidRPr="004771BE">
        <w:rPr>
          <w:rFonts w:ascii="Consolas" w:hAnsi="Consolas"/>
          <w:bCs/>
          <w:sz w:val="24"/>
          <w:szCs w:val="24"/>
        </w:rPr>
        <w:t>]</w:t>
      </w:r>
      <w:r w:rsidR="009B29E2" w:rsidRPr="009B29E2">
        <w:rPr>
          <w:rFonts w:ascii="Consolas" w:hAnsi="Consolas"/>
          <w:bCs/>
          <w:sz w:val="24"/>
          <w:szCs w:val="24"/>
        </w:rPr>
        <w:t>)</w:t>
      </w:r>
      <w:r w:rsidR="00B469EC" w:rsidRPr="00B469EC">
        <w:rPr>
          <w:rFonts w:ascii="Consolas" w:hAnsi="Consolas"/>
          <w:bCs/>
          <w:sz w:val="24"/>
          <w:szCs w:val="24"/>
        </w:rPr>
        <w:t>*</w:t>
      </w:r>
      <w:r w:rsidRPr="004771BE">
        <w:rPr>
          <w:rFonts w:ascii="Consolas" w:hAnsi="Consolas"/>
          <w:bCs/>
          <w:sz w:val="24"/>
          <w:szCs w:val="24"/>
        </w:rPr>
        <w:t xml:space="preserve"> </w:t>
      </w:r>
      <w:r w:rsidR="00A25DA2" w:rsidRPr="00A25DA2">
        <w:rPr>
          <w:rFonts w:ascii="Consolas" w:hAnsi="Consolas"/>
          <w:bCs/>
          <w:sz w:val="24"/>
          <w:szCs w:val="24"/>
        </w:rPr>
        <w:t>[</w:t>
      </w:r>
      <w:proofErr w:type="spellStart"/>
      <w:r w:rsidR="00A25DA2" w:rsidRPr="00A25DA2">
        <w:rPr>
          <w:rFonts w:ascii="Consolas" w:hAnsi="Consolas"/>
          <w:bCs/>
          <w:sz w:val="24"/>
          <w:szCs w:val="24"/>
        </w:rPr>
        <w:t>Hh</w:t>
      </w:r>
      <w:proofErr w:type="spellEnd"/>
      <w:r w:rsidR="00A25DA2" w:rsidRPr="00A25DA2">
        <w:rPr>
          <w:rFonts w:ascii="Consolas" w:hAnsi="Consolas"/>
          <w:bCs/>
          <w:sz w:val="24"/>
          <w:szCs w:val="24"/>
        </w:rPr>
        <w:t>]</w:t>
      </w:r>
      <w:r w:rsidR="00B469EC" w:rsidRPr="00B469EC">
        <w:rPr>
          <w:rFonts w:ascii="Consolas" w:hAnsi="Consolas"/>
          <w:bCs/>
          <w:sz w:val="24"/>
          <w:szCs w:val="24"/>
        </w:rPr>
        <w:t>)</w:t>
      </w:r>
    </w:p>
    <w:p w14:paraId="2E507CB5" w14:textId="77777777" w:rsidR="00914E20" w:rsidRPr="00DE5284" w:rsidRDefault="00914E20" w:rsidP="004F3013">
      <w:pPr>
        <w:spacing w:after="0"/>
        <w:rPr>
          <w:rFonts w:ascii="Consolas" w:hAnsi="Consolas"/>
          <w:bCs/>
          <w:sz w:val="24"/>
          <w:szCs w:val="24"/>
        </w:rPr>
      </w:pPr>
    </w:p>
    <w:p w14:paraId="40658FFA" w14:textId="51CF5395" w:rsidR="002D56D5" w:rsidRPr="00B00D49" w:rsidRDefault="002D56D5" w:rsidP="00E30FD0">
      <w:pPr>
        <w:shd w:val="clear" w:color="auto" w:fill="FFFFFF" w:themeFill="background1"/>
        <w:autoSpaceDE w:val="0"/>
        <w:autoSpaceDN w:val="0"/>
        <w:adjustRightInd w:val="0"/>
        <w:spacing w:after="0"/>
        <w:jc w:val="center"/>
        <w:rPr>
          <w:b/>
          <w:bCs/>
          <w:lang w:val="en-US"/>
        </w:rPr>
      </w:pPr>
      <w:r w:rsidRPr="00E30FD0">
        <w:rPr>
          <w:b/>
          <w:bCs/>
        </w:rPr>
        <w:t>Константы</w:t>
      </w:r>
      <w:r w:rsidRPr="00B00D49">
        <w:rPr>
          <w:b/>
          <w:bCs/>
          <w:lang w:val="en-US"/>
        </w:rPr>
        <w:t>:</w:t>
      </w:r>
    </w:p>
    <w:p w14:paraId="78C6C66B" w14:textId="77777777" w:rsidR="004771BE" w:rsidRPr="00741480" w:rsidRDefault="004771BE" w:rsidP="004771BE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gramStart"/>
      <w:r>
        <w:rPr>
          <w:lang w:val="en-US"/>
        </w:rPr>
        <w:t>Binary</w:t>
      </w:r>
      <w:r w:rsidRPr="007251B0">
        <w:rPr>
          <w:lang w:val="en-US"/>
        </w:rPr>
        <w:t xml:space="preserve"> </w:t>
      </w:r>
      <w:r>
        <w:rPr>
          <w:lang w:val="en-US"/>
        </w:rPr>
        <w:t>::</w:t>
      </w:r>
      <w:r w:rsidRPr="007251B0">
        <w:rPr>
          <w:lang w:val="en-US"/>
        </w:rPr>
        <w:t>=</w:t>
      </w:r>
      <w:proofErr w:type="gramEnd"/>
      <w:r>
        <w:rPr>
          <w:lang w:val="en-US"/>
        </w:rPr>
        <w:t xml:space="preserve"> [01]</w:t>
      </w:r>
    </w:p>
    <w:p w14:paraId="2548CD57" w14:textId="77777777" w:rsidR="004771BE" w:rsidRPr="007251B0" w:rsidRDefault="004771BE" w:rsidP="004771BE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gramStart"/>
      <w:r>
        <w:rPr>
          <w:lang w:val="en-US"/>
        </w:rPr>
        <w:t>Octal ::=</w:t>
      </w:r>
      <w:proofErr w:type="gramEnd"/>
      <w:r>
        <w:rPr>
          <w:lang w:val="en-US"/>
        </w:rPr>
        <w:t xml:space="preserve"> [</w:t>
      </w:r>
      <w:r w:rsidRPr="00B00D49">
        <w:rPr>
          <w:lang w:val="en-US"/>
        </w:rPr>
        <w:t>2-</w:t>
      </w:r>
      <w:r>
        <w:rPr>
          <w:lang w:val="en-US"/>
        </w:rPr>
        <w:t>7]</w:t>
      </w:r>
    </w:p>
    <w:p w14:paraId="18AF45AD" w14:textId="51C30246" w:rsidR="00102E3A" w:rsidRDefault="00741480" w:rsidP="002D56D5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gramStart"/>
      <w:r>
        <w:rPr>
          <w:lang w:val="en-US"/>
        </w:rPr>
        <w:t>Decimal</w:t>
      </w:r>
      <w:r w:rsidR="00B33A35" w:rsidRPr="007251B0">
        <w:rPr>
          <w:lang w:val="en-US"/>
        </w:rPr>
        <w:t xml:space="preserve"> </w:t>
      </w:r>
      <w:r w:rsidR="007251B0" w:rsidRPr="007251B0">
        <w:rPr>
          <w:lang w:val="en-US"/>
        </w:rPr>
        <w:t>::</w:t>
      </w:r>
      <w:r w:rsidR="00B33A35" w:rsidRPr="007251B0">
        <w:rPr>
          <w:lang w:val="en-US"/>
        </w:rPr>
        <w:t>=</w:t>
      </w:r>
      <w:proofErr w:type="gramEnd"/>
      <w:r w:rsidR="00B33A35" w:rsidRPr="007251B0">
        <w:rPr>
          <w:lang w:val="en-US"/>
        </w:rPr>
        <w:t xml:space="preserve"> [</w:t>
      </w:r>
      <w:r w:rsidR="004771BE" w:rsidRPr="004771BE">
        <w:rPr>
          <w:lang w:val="en-US"/>
        </w:rPr>
        <w:t>8</w:t>
      </w:r>
      <w:r>
        <w:rPr>
          <w:lang w:val="en-US"/>
        </w:rPr>
        <w:t>9</w:t>
      </w:r>
      <w:r w:rsidR="00102E3A">
        <w:rPr>
          <w:lang w:val="en-US"/>
        </w:rPr>
        <w:t>]</w:t>
      </w:r>
    </w:p>
    <w:p w14:paraId="3F306122" w14:textId="768A5322" w:rsidR="00AB0F3D" w:rsidRPr="00741480" w:rsidRDefault="00741480" w:rsidP="002D56D5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gramStart"/>
      <w:r>
        <w:rPr>
          <w:lang w:val="en-US"/>
        </w:rPr>
        <w:t>Hexadecimal</w:t>
      </w:r>
      <w:r w:rsidR="00AB0F3D">
        <w:rPr>
          <w:lang w:val="en-US"/>
        </w:rPr>
        <w:t xml:space="preserve"> ::=</w:t>
      </w:r>
      <w:proofErr w:type="gramEnd"/>
      <w:r w:rsidR="00AB0F3D">
        <w:rPr>
          <w:lang w:val="en-US"/>
        </w:rPr>
        <w:t xml:space="preserve"> [</w:t>
      </w:r>
      <w:proofErr w:type="spellStart"/>
      <w:r>
        <w:rPr>
          <w:lang w:val="en-US"/>
        </w:rPr>
        <w:t>A</w:t>
      </w:r>
      <w:r w:rsidR="004771BE">
        <w:rPr>
          <w:lang w:val="en-US"/>
        </w:rPr>
        <w:t>aC</w:t>
      </w:r>
      <w:proofErr w:type="spellEnd"/>
      <w:r w:rsidR="004771BE">
        <w:rPr>
          <w:lang w:val="en-US"/>
        </w:rPr>
        <w:t>-</w:t>
      </w:r>
      <w:r>
        <w:rPr>
          <w:lang w:val="en-US"/>
        </w:rPr>
        <w:t>F</w:t>
      </w:r>
      <w:r w:rsidR="004771BE">
        <w:rPr>
          <w:lang w:val="en-US"/>
        </w:rPr>
        <w:t>c-f</w:t>
      </w:r>
      <w:r>
        <w:rPr>
          <w:lang w:val="en-US"/>
        </w:rPr>
        <w:t>]</w:t>
      </w:r>
    </w:p>
    <w:p w14:paraId="5E49F169" w14:textId="77777777" w:rsidR="004771BE" w:rsidRPr="001A0277" w:rsidRDefault="004771BE" w:rsidP="004771BE">
      <w:pPr>
        <w:shd w:val="clear" w:color="auto" w:fill="FFFFFF" w:themeFill="background1"/>
        <w:autoSpaceDE w:val="0"/>
        <w:autoSpaceDN w:val="0"/>
        <w:adjustRightInd w:val="0"/>
        <w:spacing w:after="0"/>
        <w:rPr>
          <w:b/>
          <w:bCs/>
          <w:lang w:val="en-US"/>
        </w:rPr>
      </w:pPr>
      <w:proofErr w:type="spellStart"/>
      <w:proofErr w:type="gramStart"/>
      <w:r>
        <w:rPr>
          <w:lang w:val="en-US"/>
        </w:rPr>
        <w:t>BinaryMark</w:t>
      </w:r>
      <w:proofErr w:type="spellEnd"/>
      <w:r>
        <w:rPr>
          <w:lang w:val="en-US"/>
        </w:rPr>
        <w:t xml:space="preserve"> ::=</w:t>
      </w:r>
      <w:proofErr w:type="gramEnd"/>
      <w:r>
        <w:rPr>
          <w:lang w:val="en-US"/>
        </w:rPr>
        <w:t xml:space="preserve"> [Bb]</w:t>
      </w:r>
    </w:p>
    <w:p w14:paraId="484A0359" w14:textId="77777777" w:rsidR="004771BE" w:rsidRPr="004771BE" w:rsidRDefault="004771BE" w:rsidP="004771BE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OctalMark</w:t>
      </w:r>
      <w:proofErr w:type="spellEnd"/>
      <w:r>
        <w:rPr>
          <w:lang w:val="en-US"/>
        </w:rPr>
        <w:t xml:space="preserve"> ::=</w:t>
      </w:r>
      <w:proofErr w:type="gramEnd"/>
      <w:r>
        <w:rPr>
          <w:lang w:val="en-US"/>
        </w:rPr>
        <w:t xml:space="preserve"> [</w:t>
      </w:r>
      <w:proofErr w:type="spellStart"/>
      <w:r>
        <w:rPr>
          <w:lang w:val="en-US"/>
        </w:rPr>
        <w:t>Oo</w:t>
      </w:r>
      <w:proofErr w:type="spellEnd"/>
      <w:r>
        <w:rPr>
          <w:lang w:val="en-US"/>
        </w:rPr>
        <w:t>]</w:t>
      </w:r>
    </w:p>
    <w:p w14:paraId="7633FC3D" w14:textId="509C85D2" w:rsidR="00741480" w:rsidRPr="00741480" w:rsidRDefault="00741480" w:rsidP="002D56D5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HexMark</w:t>
      </w:r>
      <w:proofErr w:type="spellEnd"/>
      <w:r>
        <w:rPr>
          <w:lang w:val="en-US"/>
        </w:rPr>
        <w:t xml:space="preserve"> ::=</w:t>
      </w:r>
      <w:proofErr w:type="gramEnd"/>
      <w:r>
        <w:rPr>
          <w:lang w:val="en-US"/>
        </w:rPr>
        <w:t xml:space="preserve"> </w:t>
      </w:r>
      <w:bookmarkStart w:id="0" w:name="_Hlk176626995"/>
      <w:r w:rsidR="001A0277">
        <w:rPr>
          <w:lang w:val="en-US"/>
        </w:rPr>
        <w:t>[</w:t>
      </w:r>
      <w:proofErr w:type="spellStart"/>
      <w:r w:rsidR="001A0277">
        <w:rPr>
          <w:lang w:val="en-US"/>
        </w:rPr>
        <w:t>Hh</w:t>
      </w:r>
      <w:proofErr w:type="spellEnd"/>
      <w:r w:rsidR="001A0277">
        <w:rPr>
          <w:lang w:val="en-US"/>
        </w:rPr>
        <w:t>]</w:t>
      </w:r>
      <w:bookmarkEnd w:id="0"/>
    </w:p>
    <w:p w14:paraId="1A844CE0" w14:textId="77777777" w:rsidR="004771BE" w:rsidRDefault="004771BE" w:rsidP="004771BE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BinaryLiteral</w:t>
      </w:r>
      <w:proofErr w:type="spellEnd"/>
      <w:r>
        <w:rPr>
          <w:lang w:val="en-US"/>
        </w:rPr>
        <w:t xml:space="preserve"> ::=</w:t>
      </w:r>
      <w:proofErr w:type="gramEnd"/>
      <w:r>
        <w:rPr>
          <w:lang w:val="en-US"/>
        </w:rPr>
        <w:t xml:space="preserve"> Binary+ </w:t>
      </w:r>
      <w:proofErr w:type="spellStart"/>
      <w:r>
        <w:rPr>
          <w:lang w:val="en-US"/>
        </w:rPr>
        <w:t>BinaryMark</w:t>
      </w:r>
      <w:proofErr w:type="spellEnd"/>
    </w:p>
    <w:p w14:paraId="5604F389" w14:textId="63DF9DD3" w:rsidR="004771BE" w:rsidRDefault="004771BE" w:rsidP="004771BE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OctalLiteral</w:t>
      </w:r>
      <w:proofErr w:type="spellEnd"/>
      <w:r>
        <w:rPr>
          <w:lang w:val="en-US"/>
        </w:rPr>
        <w:t xml:space="preserve"> ::=</w:t>
      </w:r>
      <w:proofErr w:type="gramEnd"/>
      <w:r>
        <w:rPr>
          <w:lang w:val="en-US"/>
        </w:rPr>
        <w:t xml:space="preserve"> (Binary</w:t>
      </w:r>
      <w:r w:rsidR="00DC26DF" w:rsidRPr="00F933C2">
        <w:rPr>
          <w:lang w:val="en-US"/>
        </w:rPr>
        <w:t xml:space="preserve"> </w:t>
      </w:r>
      <w:r>
        <w:rPr>
          <w:lang w:val="en-US"/>
        </w:rPr>
        <w:t>|</w:t>
      </w:r>
      <w:r w:rsidR="00DC26DF" w:rsidRPr="00F933C2">
        <w:rPr>
          <w:lang w:val="en-US"/>
        </w:rPr>
        <w:t xml:space="preserve"> </w:t>
      </w:r>
      <w:r>
        <w:rPr>
          <w:lang w:val="en-US"/>
        </w:rPr>
        <w:t xml:space="preserve">Octal)+ </w:t>
      </w:r>
      <w:proofErr w:type="spellStart"/>
      <w:r>
        <w:rPr>
          <w:lang w:val="en-US"/>
        </w:rPr>
        <w:t>OctalMark</w:t>
      </w:r>
      <w:proofErr w:type="spellEnd"/>
    </w:p>
    <w:p w14:paraId="05BFE960" w14:textId="59077F78" w:rsidR="007251B0" w:rsidRDefault="00741480" w:rsidP="002D56D5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spellStart"/>
      <w:proofErr w:type="gramStart"/>
      <w:r>
        <w:rPr>
          <w:lang w:val="en-US"/>
        </w:rPr>
        <w:t>HexLiteral</w:t>
      </w:r>
      <w:proofErr w:type="spellEnd"/>
      <w:r>
        <w:rPr>
          <w:lang w:val="en-US"/>
        </w:rPr>
        <w:t xml:space="preserve"> ::=</w:t>
      </w:r>
      <w:proofErr w:type="gramEnd"/>
      <w:r>
        <w:rPr>
          <w:lang w:val="en-US"/>
        </w:rPr>
        <w:t xml:space="preserve"> </w:t>
      </w:r>
      <w:r w:rsidR="004771BE">
        <w:rPr>
          <w:lang w:val="en-US"/>
        </w:rPr>
        <w:t xml:space="preserve">(Binary | Octal | </w:t>
      </w:r>
      <w:r>
        <w:rPr>
          <w:lang w:val="en-US"/>
        </w:rPr>
        <w:t>Decimal</w:t>
      </w:r>
      <w:r w:rsidR="004771BE">
        <w:rPr>
          <w:lang w:val="en-US"/>
        </w:rPr>
        <w:t>)</w:t>
      </w:r>
      <w:r>
        <w:rPr>
          <w:lang w:val="en-US"/>
        </w:rPr>
        <w:t xml:space="preserve"> </w:t>
      </w:r>
      <w:r w:rsidR="004771BE">
        <w:rPr>
          <w:lang w:val="en-US"/>
        </w:rPr>
        <w:t xml:space="preserve">(Binary | Octal | Decimal | </w:t>
      </w:r>
      <w:r>
        <w:rPr>
          <w:lang w:val="en-US"/>
        </w:rPr>
        <w:t>Hexadecimal</w:t>
      </w:r>
      <w:r w:rsidR="004771BE">
        <w:rPr>
          <w:lang w:val="en-US"/>
        </w:rPr>
        <w:t xml:space="preserve"> | </w:t>
      </w:r>
      <w:proofErr w:type="spellStart"/>
      <w:r w:rsidR="004771BE">
        <w:rPr>
          <w:lang w:val="en-US"/>
        </w:rPr>
        <w:t>BinaryMark</w:t>
      </w:r>
      <w:proofErr w:type="spellEnd"/>
      <w:r w:rsidR="004771BE">
        <w:rPr>
          <w:lang w:val="en-US"/>
        </w:rPr>
        <w:t>)</w:t>
      </w:r>
      <w:r>
        <w:rPr>
          <w:lang w:val="en-US"/>
        </w:rPr>
        <w:t xml:space="preserve">* </w:t>
      </w:r>
      <w:proofErr w:type="spellStart"/>
      <w:r>
        <w:rPr>
          <w:lang w:val="en-US"/>
        </w:rPr>
        <w:t>HexMark</w:t>
      </w:r>
      <w:proofErr w:type="spellEnd"/>
    </w:p>
    <w:p w14:paraId="4E6BA97C" w14:textId="6AF02272" w:rsidR="002D56D5" w:rsidRDefault="00741480" w:rsidP="00DE5284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  <w:proofErr w:type="gramStart"/>
      <w:r>
        <w:rPr>
          <w:lang w:val="en-US"/>
        </w:rPr>
        <w:t>Literal</w:t>
      </w:r>
      <w:r w:rsidR="00AB0F3D" w:rsidRPr="00741480">
        <w:rPr>
          <w:lang w:val="en-US"/>
        </w:rPr>
        <w:t xml:space="preserve"> ::=</w:t>
      </w:r>
      <w:proofErr w:type="gramEnd"/>
      <w:r w:rsidR="004771BE" w:rsidRPr="004771BE">
        <w:rPr>
          <w:lang w:val="en-US"/>
        </w:rPr>
        <w:t xml:space="preserve"> </w:t>
      </w:r>
      <w:proofErr w:type="spellStart"/>
      <w:r w:rsidR="004771BE">
        <w:rPr>
          <w:lang w:val="en-US"/>
        </w:rPr>
        <w:t>BinaryLiteral</w:t>
      </w:r>
      <w:proofErr w:type="spellEnd"/>
      <w:r w:rsidR="00AB0F3D" w:rsidRPr="00741480">
        <w:rPr>
          <w:lang w:val="en-US"/>
        </w:rPr>
        <w:t xml:space="preserve"> </w:t>
      </w:r>
      <w:r w:rsidR="004771BE">
        <w:rPr>
          <w:lang w:val="en-US"/>
        </w:rPr>
        <w:t xml:space="preserve">| </w:t>
      </w:r>
      <w:proofErr w:type="spellStart"/>
      <w:r w:rsidR="004771BE">
        <w:rPr>
          <w:lang w:val="en-US"/>
        </w:rPr>
        <w:t>OctalLiteral</w:t>
      </w:r>
      <w:proofErr w:type="spellEnd"/>
      <w:r w:rsidR="004771BE">
        <w:rPr>
          <w:lang w:val="en-US"/>
        </w:rPr>
        <w:t xml:space="preserve"> | </w:t>
      </w:r>
      <w:proofErr w:type="spellStart"/>
      <w:r>
        <w:rPr>
          <w:lang w:val="en-US"/>
        </w:rPr>
        <w:t>HexLiteral</w:t>
      </w:r>
      <w:proofErr w:type="spellEnd"/>
      <w:r>
        <w:rPr>
          <w:lang w:val="en-US"/>
        </w:rPr>
        <w:t xml:space="preserve"> </w:t>
      </w:r>
    </w:p>
    <w:p w14:paraId="34754BEE" w14:textId="77777777" w:rsidR="00DE5284" w:rsidRPr="00741480" w:rsidRDefault="00DE5284" w:rsidP="00DE5284">
      <w:pPr>
        <w:shd w:val="clear" w:color="auto" w:fill="FFFFFF" w:themeFill="background1"/>
        <w:autoSpaceDE w:val="0"/>
        <w:autoSpaceDN w:val="0"/>
        <w:adjustRightInd w:val="0"/>
        <w:spacing w:after="0"/>
        <w:rPr>
          <w:lang w:val="en-US"/>
        </w:rPr>
      </w:pPr>
    </w:p>
    <w:p w14:paraId="2696254C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493485B8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76E9761C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40F88735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4164932E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27228B53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2189A5E2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7496AC81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595FBCD7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4CB3148E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6237F339" w14:textId="77777777" w:rsidR="004771BE" w:rsidRPr="007F1E9C" w:rsidRDefault="004771BE" w:rsidP="002D56D5">
      <w:pPr>
        <w:jc w:val="center"/>
        <w:rPr>
          <w:b/>
          <w:lang w:val="en-US"/>
        </w:rPr>
      </w:pPr>
    </w:p>
    <w:p w14:paraId="7335BF36" w14:textId="77777777" w:rsidR="004771BE" w:rsidRPr="007F1E9C" w:rsidRDefault="004771BE" w:rsidP="002D56D5">
      <w:pPr>
        <w:jc w:val="center"/>
        <w:rPr>
          <w:b/>
          <w:lang w:val="en-US"/>
        </w:rPr>
        <w:sectPr w:rsidR="004771BE" w:rsidRPr="007F1E9C" w:rsidSect="00914E20">
          <w:pgSz w:w="11906" w:h="16838"/>
          <w:pgMar w:top="567" w:right="850" w:bottom="851" w:left="1701" w:header="708" w:footer="708" w:gutter="0"/>
          <w:cols w:space="708"/>
          <w:docGrid w:linePitch="381"/>
        </w:sectPr>
      </w:pPr>
    </w:p>
    <w:p w14:paraId="28606253" w14:textId="48CB94F6" w:rsidR="007F1E9C" w:rsidRPr="007F1E9C" w:rsidRDefault="007F1E9C" w:rsidP="007F1E9C">
      <w:pPr>
        <w:jc w:val="center"/>
        <w:rPr>
          <w:b/>
          <w:lang w:val="en-US"/>
        </w:rPr>
      </w:pPr>
      <w:r>
        <w:rPr>
          <w:b/>
        </w:rPr>
        <w:lastRenderedPageBreak/>
        <w:t>Н</w:t>
      </w:r>
      <w:r w:rsidRPr="00C81666">
        <w:rPr>
          <w:b/>
        </w:rPr>
        <w:t>КА</w:t>
      </w:r>
      <w:r w:rsidRPr="007F1E9C">
        <w:rPr>
          <w:b/>
          <w:lang w:val="en-US"/>
        </w:rPr>
        <w:t xml:space="preserve"> (</w:t>
      </w:r>
      <w:r w:rsidRPr="00C81666">
        <w:rPr>
          <w:b/>
        </w:rPr>
        <w:t>для</w:t>
      </w:r>
      <w:r w:rsidRPr="007F1E9C">
        <w:rPr>
          <w:b/>
          <w:lang w:val="en-US"/>
        </w:rPr>
        <w:t xml:space="preserve"> </w:t>
      </w:r>
      <w:r w:rsidRPr="00C81666">
        <w:rPr>
          <w:b/>
        </w:rPr>
        <w:t>регулярного</w:t>
      </w:r>
      <w:r w:rsidRPr="007F1E9C">
        <w:rPr>
          <w:b/>
          <w:lang w:val="en-US"/>
        </w:rPr>
        <w:t xml:space="preserve"> </w:t>
      </w:r>
      <w:r w:rsidRPr="00C81666">
        <w:rPr>
          <w:b/>
        </w:rPr>
        <w:t>выражения</w:t>
      </w:r>
      <w:r w:rsidRPr="007F1E9C">
        <w:rPr>
          <w:b/>
          <w:lang w:val="en-US"/>
        </w:rPr>
        <w:t>)</w:t>
      </w:r>
    </w:p>
    <w:p w14:paraId="187A342F" w14:textId="3B6FDB77" w:rsidR="007F1E9C" w:rsidRDefault="004771BE" w:rsidP="004771BE">
      <w:pPr>
        <w:ind w:hanging="284"/>
      </w:pPr>
      <w:r>
        <w:object w:dxaOrig="30451" w:dyaOrig="16980" w14:anchorId="690F7E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429.3pt" o:ole="">
            <v:imagedata r:id="rId5" o:title=""/>
          </v:shape>
          <o:OLEObject Type="Embed" ProgID="Visio.Drawing.15" ShapeID="_x0000_i1025" DrawAspect="Content" ObjectID="_1789307427" r:id="rId6"/>
        </w:object>
      </w:r>
    </w:p>
    <w:p w14:paraId="1EA1ACD3" w14:textId="77777777" w:rsidR="004771BE" w:rsidRDefault="004771BE" w:rsidP="004771BE">
      <w:pPr>
        <w:ind w:hanging="284"/>
      </w:pPr>
    </w:p>
    <w:p w14:paraId="1D3A281E" w14:textId="306F4107" w:rsidR="007F1E9C" w:rsidRDefault="007F1E9C" w:rsidP="004771BE">
      <w:pPr>
        <w:ind w:hanging="284"/>
        <w:sectPr w:rsidR="007F1E9C" w:rsidSect="007F1E9C">
          <w:pgSz w:w="16838" w:h="11906" w:orient="landscape"/>
          <w:pgMar w:top="709" w:right="567" w:bottom="850" w:left="851" w:header="708" w:footer="708" w:gutter="0"/>
          <w:cols w:space="708"/>
          <w:docGrid w:linePitch="381"/>
        </w:sectPr>
      </w:pPr>
    </w:p>
    <w:p w14:paraId="04A1B9EC" w14:textId="77777777" w:rsidR="007F1E9C" w:rsidRDefault="007F1E9C" w:rsidP="007F1E9C">
      <w:pPr>
        <w:jc w:val="center"/>
        <w:rPr>
          <w:b/>
        </w:rPr>
      </w:pPr>
      <w:r w:rsidRPr="00C81666">
        <w:rPr>
          <w:b/>
        </w:rPr>
        <w:lastRenderedPageBreak/>
        <w:t>ДКА (для регулярного выражения)</w:t>
      </w:r>
    </w:p>
    <w:p w14:paraId="2CCBA0DC" w14:textId="12E7F0DB" w:rsidR="007F1E9C" w:rsidRDefault="00F933C2" w:rsidP="00F933C2">
      <w:pPr>
        <w:jc w:val="center"/>
        <w:rPr>
          <w:b/>
        </w:rPr>
      </w:pPr>
      <w:r>
        <w:object w:dxaOrig="14115" w:dyaOrig="9646" w14:anchorId="5FD8643E">
          <v:shape id="_x0000_i1030" type="#_x0000_t75" style="width:510.8pt;height:348.45pt" o:ole="">
            <v:imagedata r:id="rId7" o:title=""/>
          </v:shape>
          <o:OLEObject Type="Embed" ProgID="Visio.Drawing.15" ShapeID="_x0000_i1030" DrawAspect="Content" ObjectID="_1789307428" r:id="rId8"/>
        </w:object>
      </w:r>
    </w:p>
    <w:p w14:paraId="1AE6EF5E" w14:textId="77777777" w:rsidR="007F1E9C" w:rsidRDefault="007F1E9C" w:rsidP="007F1E9C">
      <w:pPr>
        <w:jc w:val="center"/>
        <w:rPr>
          <w:b/>
        </w:rPr>
      </w:pPr>
      <w:proofErr w:type="gramStart"/>
      <w:r>
        <w:rPr>
          <w:b/>
        </w:rPr>
        <w:t>ДКА(</w:t>
      </w:r>
      <w:proofErr w:type="gramEnd"/>
      <w:r w:rsidRPr="00C81666">
        <w:rPr>
          <w:b/>
        </w:rPr>
        <w:t>готовый к программной реализации</w:t>
      </w:r>
      <w:r w:rsidRPr="009820EA">
        <w:rPr>
          <w:b/>
        </w:rPr>
        <w:t>)</w:t>
      </w:r>
    </w:p>
    <w:p w14:paraId="7922235B" w14:textId="5F22844A" w:rsidR="007F1E9C" w:rsidRDefault="00F933C2" w:rsidP="00413B29">
      <w:pPr>
        <w:ind w:left="-142"/>
        <w:jc w:val="center"/>
        <w:rPr>
          <w:b/>
        </w:rPr>
      </w:pPr>
      <w:r>
        <w:object w:dxaOrig="14115" w:dyaOrig="9646" w14:anchorId="0799ECF7">
          <v:shape id="_x0000_i1039" type="#_x0000_t75" style="width:528.45pt;height:360.7pt" o:ole="">
            <v:imagedata r:id="rId9" o:title=""/>
          </v:shape>
          <o:OLEObject Type="Embed" ProgID="Visio.Drawing.15" ShapeID="_x0000_i1039" DrawAspect="Content" ObjectID="_1789307429" r:id="rId10"/>
        </w:object>
      </w:r>
    </w:p>
    <w:p w14:paraId="54BDC51C" w14:textId="72CB982D" w:rsidR="00F933C2" w:rsidRDefault="00F933C2" w:rsidP="00413B29">
      <w:pPr>
        <w:ind w:left="-142"/>
        <w:jc w:val="center"/>
        <w:rPr>
          <w:b/>
        </w:rPr>
        <w:sectPr w:rsidR="00F933C2" w:rsidSect="00BC25CB">
          <w:pgSz w:w="11906" w:h="16838"/>
          <w:pgMar w:top="567" w:right="424" w:bottom="851" w:left="426" w:header="708" w:footer="708" w:gutter="0"/>
          <w:cols w:space="708"/>
          <w:docGrid w:linePitch="381"/>
        </w:sectPr>
      </w:pPr>
    </w:p>
    <w:p w14:paraId="7ACAAF03" w14:textId="5CC38B24" w:rsidR="002D56D5" w:rsidRDefault="002D56D5" w:rsidP="002D56D5">
      <w:pPr>
        <w:spacing w:after="0"/>
        <w:jc w:val="center"/>
        <w:rPr>
          <w:b/>
        </w:rPr>
      </w:pPr>
      <w:r w:rsidRPr="00C81666">
        <w:rPr>
          <w:b/>
        </w:rPr>
        <w:lastRenderedPageBreak/>
        <w:t>Таблица переходов</w:t>
      </w:r>
      <w:bookmarkStart w:id="1" w:name="_GoBack"/>
      <w:bookmarkEnd w:id="1"/>
    </w:p>
    <w:tbl>
      <w:tblPr>
        <w:tblStyle w:val="a4"/>
        <w:tblpPr w:leftFromText="180" w:rightFromText="180" w:vertAnchor="page" w:horzAnchor="margin" w:tblpY="1171"/>
        <w:tblW w:w="10620" w:type="dxa"/>
        <w:tblLook w:val="04A0" w:firstRow="1" w:lastRow="0" w:firstColumn="1" w:lastColumn="0" w:noHBand="0" w:noVBand="1"/>
      </w:tblPr>
      <w:tblGrid>
        <w:gridCol w:w="1154"/>
        <w:gridCol w:w="1247"/>
        <w:gridCol w:w="1217"/>
        <w:gridCol w:w="1273"/>
        <w:gridCol w:w="1550"/>
        <w:gridCol w:w="1510"/>
        <w:gridCol w:w="1363"/>
        <w:gridCol w:w="1306"/>
      </w:tblGrid>
      <w:tr w:rsidR="007F1E9C" w14:paraId="2CFBBDB7" w14:textId="77777777" w:rsidTr="007F1E9C">
        <w:tc>
          <w:tcPr>
            <w:tcW w:w="1154" w:type="dxa"/>
          </w:tcPr>
          <w:p w14:paraId="5A8A4E9E" w14:textId="77777777" w:rsidR="007F1E9C" w:rsidRPr="00B00D49" w:rsidRDefault="007F1E9C" w:rsidP="007F1E9C">
            <w:pPr>
              <w:ind w:left="290" w:right="-48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247" w:type="dxa"/>
          </w:tcPr>
          <w:p w14:paraId="06F6E57C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B00D49">
              <w:rPr>
                <w:b/>
                <w:sz w:val="24"/>
                <w:szCs w:val="24"/>
                <w:lang w:val="en-US"/>
              </w:rPr>
              <w:t>Binary</w:t>
            </w:r>
          </w:p>
        </w:tc>
        <w:tc>
          <w:tcPr>
            <w:tcW w:w="1217" w:type="dxa"/>
          </w:tcPr>
          <w:p w14:paraId="48CE709B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B00D49">
              <w:rPr>
                <w:b/>
                <w:sz w:val="24"/>
                <w:szCs w:val="24"/>
                <w:lang w:val="en-US"/>
              </w:rPr>
              <w:t>Octal</w:t>
            </w:r>
          </w:p>
        </w:tc>
        <w:tc>
          <w:tcPr>
            <w:tcW w:w="1273" w:type="dxa"/>
          </w:tcPr>
          <w:p w14:paraId="32C2CABE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B00D49">
              <w:rPr>
                <w:b/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1550" w:type="dxa"/>
          </w:tcPr>
          <w:p w14:paraId="75E8AC18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B00D49">
              <w:rPr>
                <w:b/>
                <w:sz w:val="24"/>
                <w:szCs w:val="24"/>
                <w:lang w:val="en-US"/>
              </w:rPr>
              <w:t>Hexadecimal</w:t>
            </w:r>
          </w:p>
        </w:tc>
        <w:tc>
          <w:tcPr>
            <w:tcW w:w="1510" w:type="dxa"/>
          </w:tcPr>
          <w:p w14:paraId="7A1F0316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proofErr w:type="spellStart"/>
            <w:r w:rsidRPr="00B00D49">
              <w:rPr>
                <w:b/>
                <w:sz w:val="24"/>
                <w:szCs w:val="24"/>
                <w:lang w:val="en-US"/>
              </w:rPr>
              <w:t>BinaryMark</w:t>
            </w:r>
            <w:proofErr w:type="spellEnd"/>
          </w:p>
        </w:tc>
        <w:tc>
          <w:tcPr>
            <w:tcW w:w="1363" w:type="dxa"/>
          </w:tcPr>
          <w:p w14:paraId="12C65244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proofErr w:type="spellStart"/>
            <w:r w:rsidRPr="00B00D49">
              <w:rPr>
                <w:b/>
                <w:sz w:val="24"/>
                <w:szCs w:val="24"/>
                <w:lang w:val="en-US"/>
              </w:rPr>
              <w:t>OctalMark</w:t>
            </w:r>
            <w:proofErr w:type="spellEnd"/>
          </w:p>
        </w:tc>
        <w:tc>
          <w:tcPr>
            <w:tcW w:w="1306" w:type="dxa"/>
          </w:tcPr>
          <w:p w14:paraId="5D4EA423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proofErr w:type="spellStart"/>
            <w:r w:rsidRPr="00B00D49">
              <w:rPr>
                <w:b/>
                <w:sz w:val="24"/>
                <w:szCs w:val="24"/>
                <w:lang w:val="en-US"/>
              </w:rPr>
              <w:t>HexMark</w:t>
            </w:r>
            <w:proofErr w:type="spellEnd"/>
          </w:p>
        </w:tc>
      </w:tr>
      <w:tr w:rsidR="007F1E9C" w14:paraId="763D8288" w14:textId="77777777" w:rsidTr="007F1E9C">
        <w:tc>
          <w:tcPr>
            <w:tcW w:w="1154" w:type="dxa"/>
          </w:tcPr>
          <w:p w14:paraId="50A9D7A4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247" w:type="dxa"/>
          </w:tcPr>
          <w:p w14:paraId="1EC29755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217" w:type="dxa"/>
          </w:tcPr>
          <w:p w14:paraId="2A3448CF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273" w:type="dxa"/>
          </w:tcPr>
          <w:p w14:paraId="32D9F821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550" w:type="dxa"/>
          </w:tcPr>
          <w:p w14:paraId="6F10D60A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510" w:type="dxa"/>
          </w:tcPr>
          <w:p w14:paraId="73F0257B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63" w:type="dxa"/>
          </w:tcPr>
          <w:p w14:paraId="5EDAD698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0C676940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</w:tr>
      <w:tr w:rsidR="007F1E9C" w14:paraId="5A837ABF" w14:textId="77777777" w:rsidTr="007F1E9C">
        <w:tc>
          <w:tcPr>
            <w:tcW w:w="1154" w:type="dxa"/>
          </w:tcPr>
          <w:p w14:paraId="30C583C8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1247" w:type="dxa"/>
          </w:tcPr>
          <w:p w14:paraId="245D6A8C" w14:textId="5FF51878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217" w:type="dxa"/>
          </w:tcPr>
          <w:p w14:paraId="2ECD3D00" w14:textId="3B13CD20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273" w:type="dxa"/>
          </w:tcPr>
          <w:p w14:paraId="12A9EF10" w14:textId="03776692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550" w:type="dxa"/>
          </w:tcPr>
          <w:p w14:paraId="1C44E5EC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510" w:type="dxa"/>
          </w:tcPr>
          <w:p w14:paraId="1A354F8D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63" w:type="dxa"/>
          </w:tcPr>
          <w:p w14:paraId="0A398C46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5CC707CF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</w:tr>
      <w:tr w:rsidR="007F1E9C" w14:paraId="2D493462" w14:textId="77777777" w:rsidTr="007F1E9C">
        <w:tc>
          <w:tcPr>
            <w:tcW w:w="1154" w:type="dxa"/>
          </w:tcPr>
          <w:p w14:paraId="0108D678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1247" w:type="dxa"/>
          </w:tcPr>
          <w:p w14:paraId="4B186E58" w14:textId="10203CDB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217" w:type="dxa"/>
          </w:tcPr>
          <w:p w14:paraId="034DFB04" w14:textId="78D1E6C4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273" w:type="dxa"/>
          </w:tcPr>
          <w:p w14:paraId="61A38D9C" w14:textId="30D7A4DF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550" w:type="dxa"/>
          </w:tcPr>
          <w:p w14:paraId="5A7C8C9D" w14:textId="41DF9BB9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510" w:type="dxa"/>
          </w:tcPr>
          <w:p w14:paraId="772B45F0" w14:textId="6FC92D1C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5</w:t>
            </w:r>
          </w:p>
        </w:tc>
        <w:tc>
          <w:tcPr>
            <w:tcW w:w="1363" w:type="dxa"/>
          </w:tcPr>
          <w:p w14:paraId="5226FF66" w14:textId="5910F4EF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6</w:t>
            </w:r>
          </w:p>
        </w:tc>
        <w:tc>
          <w:tcPr>
            <w:tcW w:w="1306" w:type="dxa"/>
          </w:tcPr>
          <w:p w14:paraId="3D20C598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 w:rsidRPr="00B00D49">
              <w:rPr>
                <w:b/>
                <w:color w:val="FF0000"/>
                <w:sz w:val="24"/>
                <w:szCs w:val="24"/>
                <w:lang w:val="en-US"/>
              </w:rPr>
              <w:t>8</w:t>
            </w:r>
          </w:p>
        </w:tc>
      </w:tr>
      <w:tr w:rsidR="007F1E9C" w14:paraId="697DB3A4" w14:textId="77777777" w:rsidTr="007F1E9C">
        <w:tc>
          <w:tcPr>
            <w:tcW w:w="1154" w:type="dxa"/>
          </w:tcPr>
          <w:p w14:paraId="6C6B571C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1247" w:type="dxa"/>
          </w:tcPr>
          <w:p w14:paraId="6CF9C042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1217" w:type="dxa"/>
          </w:tcPr>
          <w:p w14:paraId="4451A42E" w14:textId="782CEAF8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273" w:type="dxa"/>
          </w:tcPr>
          <w:p w14:paraId="0B144A76" w14:textId="085C93BE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550" w:type="dxa"/>
          </w:tcPr>
          <w:p w14:paraId="24794ADD" w14:textId="2C01651B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510" w:type="dxa"/>
          </w:tcPr>
          <w:p w14:paraId="5C39CA63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1363" w:type="dxa"/>
          </w:tcPr>
          <w:p w14:paraId="30162A75" w14:textId="5DBD2058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6</w:t>
            </w:r>
          </w:p>
        </w:tc>
        <w:tc>
          <w:tcPr>
            <w:tcW w:w="1306" w:type="dxa"/>
          </w:tcPr>
          <w:p w14:paraId="5D6792F5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B00D49">
              <w:rPr>
                <w:b/>
                <w:color w:val="FF0000"/>
                <w:sz w:val="24"/>
                <w:szCs w:val="24"/>
                <w:lang w:val="en-US"/>
              </w:rPr>
              <w:t>8</w:t>
            </w:r>
          </w:p>
        </w:tc>
      </w:tr>
      <w:tr w:rsidR="007F1E9C" w14:paraId="02DC9182" w14:textId="77777777" w:rsidTr="007F1E9C">
        <w:tc>
          <w:tcPr>
            <w:tcW w:w="1154" w:type="dxa"/>
          </w:tcPr>
          <w:p w14:paraId="16619756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1247" w:type="dxa"/>
          </w:tcPr>
          <w:p w14:paraId="38F78247" w14:textId="6C06B101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217" w:type="dxa"/>
          </w:tcPr>
          <w:p w14:paraId="0A4DB4F0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1273" w:type="dxa"/>
          </w:tcPr>
          <w:p w14:paraId="6223182D" w14:textId="334795C0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  <w:tc>
          <w:tcPr>
            <w:tcW w:w="1550" w:type="dxa"/>
          </w:tcPr>
          <w:p w14:paraId="77637101" w14:textId="6EA98BAC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510" w:type="dxa"/>
          </w:tcPr>
          <w:p w14:paraId="3CF31A77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1363" w:type="dxa"/>
          </w:tcPr>
          <w:p w14:paraId="554B1EAC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3DE4855A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 w:rsidRPr="00B00D49">
              <w:rPr>
                <w:b/>
                <w:color w:val="FF0000"/>
                <w:sz w:val="24"/>
                <w:szCs w:val="24"/>
                <w:lang w:val="en-US"/>
              </w:rPr>
              <w:t>8</w:t>
            </w:r>
          </w:p>
        </w:tc>
      </w:tr>
      <w:tr w:rsidR="007F1E9C" w14:paraId="5D6E1637" w14:textId="77777777" w:rsidTr="007F1E9C">
        <w:tc>
          <w:tcPr>
            <w:tcW w:w="1154" w:type="dxa"/>
          </w:tcPr>
          <w:p w14:paraId="62C6EA76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1247" w:type="dxa"/>
          </w:tcPr>
          <w:p w14:paraId="041DA097" w14:textId="79509171" w:rsidR="007F1E9C" w:rsidRPr="00754B64" w:rsidRDefault="00754B64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217" w:type="dxa"/>
          </w:tcPr>
          <w:p w14:paraId="7FA684A9" w14:textId="786CF62F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273" w:type="dxa"/>
          </w:tcPr>
          <w:p w14:paraId="323C565C" w14:textId="5314E628" w:rsidR="007F1E9C" w:rsidRPr="00E93DBF" w:rsidRDefault="00056C07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550" w:type="dxa"/>
          </w:tcPr>
          <w:p w14:paraId="4FC9D0C7" w14:textId="00B5B6A0" w:rsidR="007F1E9C" w:rsidRPr="00E93DBF" w:rsidRDefault="00056C07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510" w:type="dxa"/>
          </w:tcPr>
          <w:p w14:paraId="0C5B3578" w14:textId="6B4DEC2C" w:rsidR="007F1E9C" w:rsidRPr="00056C07" w:rsidRDefault="00056C07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363" w:type="dxa"/>
          </w:tcPr>
          <w:p w14:paraId="221EE189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15BF0D4E" w14:textId="35158838" w:rsidR="007F1E9C" w:rsidRPr="00056C07" w:rsidRDefault="00056C07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0</w:t>
            </w:r>
          </w:p>
        </w:tc>
      </w:tr>
      <w:tr w:rsidR="007F1E9C" w14:paraId="09F83CD0" w14:textId="77777777" w:rsidTr="007F1E9C">
        <w:tc>
          <w:tcPr>
            <w:tcW w:w="1154" w:type="dxa"/>
          </w:tcPr>
          <w:p w14:paraId="6357349D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1247" w:type="dxa"/>
          </w:tcPr>
          <w:p w14:paraId="238A55CF" w14:textId="0BFCA0D9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217" w:type="dxa"/>
          </w:tcPr>
          <w:p w14:paraId="0D0AB9D3" w14:textId="7E076C95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273" w:type="dxa"/>
          </w:tcPr>
          <w:p w14:paraId="6F877C09" w14:textId="35677C1D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550" w:type="dxa"/>
          </w:tcPr>
          <w:p w14:paraId="3BAE61CD" w14:textId="54A450CA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510" w:type="dxa"/>
          </w:tcPr>
          <w:p w14:paraId="2BEACB1E" w14:textId="57189099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  <w:tc>
          <w:tcPr>
            <w:tcW w:w="1363" w:type="dxa"/>
          </w:tcPr>
          <w:p w14:paraId="697F08F9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498838CF" w14:textId="3DAC3FF9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color w:val="FF0000"/>
                <w:sz w:val="24"/>
                <w:szCs w:val="24"/>
              </w:rPr>
              <w:t>0</w:t>
            </w:r>
          </w:p>
        </w:tc>
      </w:tr>
      <w:tr w:rsidR="007F1E9C" w14:paraId="1855F572" w14:textId="77777777" w:rsidTr="007F1E9C">
        <w:tc>
          <w:tcPr>
            <w:tcW w:w="1154" w:type="dxa"/>
          </w:tcPr>
          <w:p w14:paraId="1341A25A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1247" w:type="dxa"/>
          </w:tcPr>
          <w:p w14:paraId="57FDFF4E" w14:textId="0511BC83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217" w:type="dxa"/>
          </w:tcPr>
          <w:p w14:paraId="46383E69" w14:textId="180567C8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273" w:type="dxa"/>
          </w:tcPr>
          <w:p w14:paraId="76BF0B46" w14:textId="059654A9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550" w:type="dxa"/>
          </w:tcPr>
          <w:p w14:paraId="1A206110" w14:textId="26DA6B1A" w:rsidR="007F1E9C" w:rsidRPr="00E93DBF" w:rsidRDefault="00E93DBF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1510" w:type="dxa"/>
          </w:tcPr>
          <w:p w14:paraId="67385430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1363" w:type="dxa"/>
          </w:tcPr>
          <w:p w14:paraId="7702AA2C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3C475A0A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</w:rPr>
            </w:pPr>
            <w:r w:rsidRPr="00B00D49">
              <w:rPr>
                <w:b/>
                <w:color w:val="FF0000"/>
                <w:sz w:val="24"/>
                <w:szCs w:val="24"/>
                <w:lang w:val="en-US"/>
              </w:rPr>
              <w:t>8</w:t>
            </w:r>
          </w:p>
        </w:tc>
      </w:tr>
      <w:tr w:rsidR="007F1E9C" w14:paraId="70C13CBF" w14:textId="77777777" w:rsidTr="007F1E9C">
        <w:tc>
          <w:tcPr>
            <w:tcW w:w="1154" w:type="dxa"/>
          </w:tcPr>
          <w:p w14:paraId="34B5D8A7" w14:textId="77777777" w:rsidR="007F1E9C" w:rsidRPr="00B00D4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1247" w:type="dxa"/>
          </w:tcPr>
          <w:p w14:paraId="3F454806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217" w:type="dxa"/>
          </w:tcPr>
          <w:p w14:paraId="5FE8E159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273" w:type="dxa"/>
          </w:tcPr>
          <w:p w14:paraId="041A0501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550" w:type="dxa"/>
          </w:tcPr>
          <w:p w14:paraId="753E9987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510" w:type="dxa"/>
          </w:tcPr>
          <w:p w14:paraId="7D94C9A6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63" w:type="dxa"/>
          </w:tcPr>
          <w:p w14:paraId="5008DE03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  <w:tc>
          <w:tcPr>
            <w:tcW w:w="1306" w:type="dxa"/>
          </w:tcPr>
          <w:p w14:paraId="7F3A0AE7" w14:textId="77777777" w:rsidR="007F1E9C" w:rsidRPr="004C0139" w:rsidRDefault="007F1E9C" w:rsidP="007F1E9C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0</w:t>
            </w:r>
          </w:p>
        </w:tc>
      </w:tr>
    </w:tbl>
    <w:p w14:paraId="5662D5DB" w14:textId="77777777" w:rsidR="00631E9E" w:rsidRDefault="00631E9E" w:rsidP="002D56D5">
      <w:pPr>
        <w:spacing w:after="0"/>
        <w:jc w:val="center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22"/>
        <w:gridCol w:w="8334"/>
      </w:tblGrid>
      <w:tr w:rsidR="00E034D4" w14:paraId="2488495E" w14:textId="77777777" w:rsidTr="00E01428">
        <w:tc>
          <w:tcPr>
            <w:tcW w:w="2122" w:type="dxa"/>
          </w:tcPr>
          <w:p w14:paraId="79DA348F" w14:textId="77777777" w:rsidR="00E034D4" w:rsidRPr="007F1E9C" w:rsidRDefault="00E034D4" w:rsidP="00E01428">
            <w:pPr>
              <w:pStyle w:val="a6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 w:rsidRPr="007F1E9C">
              <w:rPr>
                <w:b/>
                <w:bCs/>
                <w:color w:val="000000"/>
              </w:rPr>
              <w:t>Состояние</w:t>
            </w:r>
          </w:p>
        </w:tc>
        <w:tc>
          <w:tcPr>
            <w:tcW w:w="8334" w:type="dxa"/>
          </w:tcPr>
          <w:p w14:paraId="431F5839" w14:textId="77777777" w:rsidR="00E034D4" w:rsidRPr="007F1E9C" w:rsidRDefault="00E034D4" w:rsidP="00E01428">
            <w:pPr>
              <w:pStyle w:val="a6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 w:rsidRPr="007F1E9C">
              <w:rPr>
                <w:b/>
                <w:bCs/>
                <w:color w:val="000000"/>
              </w:rPr>
              <w:t>Значение</w:t>
            </w:r>
          </w:p>
        </w:tc>
      </w:tr>
      <w:tr w:rsidR="007F1E9C" w14:paraId="543817CA" w14:textId="77777777" w:rsidTr="0054708D">
        <w:tc>
          <w:tcPr>
            <w:tcW w:w="2122" w:type="dxa"/>
            <w:vAlign w:val="center"/>
          </w:tcPr>
          <w:p w14:paraId="65C36C0A" w14:textId="6DE0070D" w:rsidR="007F1E9C" w:rsidRPr="00C032DA" w:rsidRDefault="007F1E9C" w:rsidP="007F1E9C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C032DA">
              <w:rPr>
                <w:color w:val="000000"/>
              </w:rPr>
              <w:t>0</w:t>
            </w:r>
          </w:p>
        </w:tc>
        <w:tc>
          <w:tcPr>
            <w:tcW w:w="8334" w:type="dxa"/>
          </w:tcPr>
          <w:p w14:paraId="1514A62F" w14:textId="31A22E4D" w:rsidR="007F1E9C" w:rsidRPr="007F1E9C" w:rsidRDefault="007F1E9C" w:rsidP="007F1E9C">
            <w:pPr>
              <w:pStyle w:val="a6"/>
              <w:spacing w:before="0" w:beforeAutospacing="0" w:after="0" w:afterAutospacing="0"/>
              <w:rPr>
                <w:b/>
                <w:bCs/>
                <w:color w:val="000000"/>
              </w:rPr>
            </w:pPr>
            <w:r>
              <w:rPr>
                <w:color w:val="000000"/>
              </w:rPr>
              <w:t>Состояние «</w:t>
            </w:r>
            <w:r w:rsidR="00C032DA">
              <w:rPr>
                <w:color w:val="000000"/>
              </w:rPr>
              <w:t>о</w:t>
            </w:r>
            <w:r>
              <w:rPr>
                <w:color w:val="000000"/>
              </w:rPr>
              <w:t>шибка»</w:t>
            </w:r>
          </w:p>
        </w:tc>
      </w:tr>
      <w:tr w:rsidR="00E034D4" w14:paraId="278CD289" w14:textId="77777777" w:rsidTr="00631E9E">
        <w:tc>
          <w:tcPr>
            <w:tcW w:w="2122" w:type="dxa"/>
            <w:vAlign w:val="center"/>
          </w:tcPr>
          <w:p w14:paraId="1B7359A4" w14:textId="77777777" w:rsidR="00E034D4" w:rsidRPr="007F1E9C" w:rsidRDefault="00E034D4" w:rsidP="00631E9E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1</w:t>
            </w:r>
          </w:p>
        </w:tc>
        <w:tc>
          <w:tcPr>
            <w:tcW w:w="8334" w:type="dxa"/>
          </w:tcPr>
          <w:p w14:paraId="3342AEC9" w14:textId="3F0BD8D5" w:rsidR="00E034D4" w:rsidRPr="007F1E9C" w:rsidRDefault="00E034D4" w:rsidP="00E01428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>Прочитано: ничего</w:t>
            </w:r>
          </w:p>
          <w:p w14:paraId="2038366E" w14:textId="06C63A62" w:rsidR="00E034D4" w:rsidRPr="007F1E9C" w:rsidRDefault="00E034D4" w:rsidP="00E034D4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 w:rsidR="007F1E9C">
              <w:rPr>
                <w:color w:val="000000"/>
              </w:rPr>
              <w:t>десят</w:t>
            </w:r>
            <w:r w:rsidR="00BD5630">
              <w:rPr>
                <w:color w:val="000000"/>
              </w:rPr>
              <w:t>и</w:t>
            </w:r>
            <w:r w:rsidR="007F1E9C">
              <w:rPr>
                <w:color w:val="000000"/>
              </w:rPr>
              <w:t>чная цифра</w:t>
            </w:r>
          </w:p>
        </w:tc>
      </w:tr>
      <w:tr w:rsidR="00E034D4" w14:paraId="39A94C3A" w14:textId="77777777" w:rsidTr="00631E9E">
        <w:tc>
          <w:tcPr>
            <w:tcW w:w="2122" w:type="dxa"/>
            <w:vAlign w:val="center"/>
          </w:tcPr>
          <w:p w14:paraId="60758A90" w14:textId="77777777" w:rsidR="00E034D4" w:rsidRPr="007F1E9C" w:rsidRDefault="00E034D4" w:rsidP="00631E9E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2</w:t>
            </w:r>
          </w:p>
        </w:tc>
        <w:tc>
          <w:tcPr>
            <w:tcW w:w="8334" w:type="dxa"/>
          </w:tcPr>
          <w:p w14:paraId="1851AA61" w14:textId="4A09F33F" w:rsidR="00E034D4" w:rsidRPr="007F1E9C" w:rsidRDefault="00E034D4" w:rsidP="00E01428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Прочитано: </w:t>
            </w:r>
            <w:r w:rsidR="007F1E9C">
              <w:rPr>
                <w:color w:val="000000"/>
              </w:rPr>
              <w:t xml:space="preserve">цифра </w:t>
            </w:r>
            <w:r w:rsidR="009A6B5A">
              <w:rPr>
                <w:color w:val="000000"/>
              </w:rPr>
              <w:t>0 или 1</w:t>
            </w:r>
          </w:p>
          <w:p w14:paraId="10020C94" w14:textId="1E3C2D94" w:rsidR="00E034D4" w:rsidRPr="007F1E9C" w:rsidRDefault="00E034D4" w:rsidP="00E034D4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 w:rsidR="00BA7A0B">
              <w:rPr>
                <w:color w:val="000000"/>
              </w:rPr>
              <w:t>16</w:t>
            </w:r>
            <w:r w:rsidR="00B61B12">
              <w:rPr>
                <w:color w:val="000000"/>
              </w:rPr>
              <w:t>-</w:t>
            </w:r>
            <w:r w:rsidR="00BA7A0B">
              <w:rPr>
                <w:color w:val="000000"/>
              </w:rPr>
              <w:t>ричная цифра</w:t>
            </w:r>
            <w:r w:rsidR="00B61B12">
              <w:rPr>
                <w:color w:val="000000"/>
              </w:rPr>
              <w:t xml:space="preserve"> </w:t>
            </w:r>
            <w:r w:rsidR="00B61B12">
              <w:rPr>
                <w:color w:val="000000"/>
              </w:rPr>
              <w:t xml:space="preserve">или признак окончания </w:t>
            </w:r>
            <w:r w:rsidR="00B61B12">
              <w:rPr>
                <w:color w:val="000000"/>
              </w:rPr>
              <w:t>двоичного</w:t>
            </w:r>
            <w:r w:rsidR="00B61B12">
              <w:rPr>
                <w:color w:val="000000"/>
              </w:rPr>
              <w:t xml:space="preserve"> литерала</w:t>
            </w:r>
          </w:p>
        </w:tc>
      </w:tr>
      <w:tr w:rsidR="00E034D4" w14:paraId="760B74B0" w14:textId="77777777" w:rsidTr="00631E9E">
        <w:trPr>
          <w:trHeight w:val="493"/>
        </w:trPr>
        <w:tc>
          <w:tcPr>
            <w:tcW w:w="2122" w:type="dxa"/>
            <w:vAlign w:val="center"/>
          </w:tcPr>
          <w:p w14:paraId="240C865E" w14:textId="2D7EC623" w:rsidR="00E034D4" w:rsidRPr="007F1E9C" w:rsidRDefault="00E034D4" w:rsidP="00631E9E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3</w:t>
            </w:r>
          </w:p>
        </w:tc>
        <w:tc>
          <w:tcPr>
            <w:tcW w:w="8334" w:type="dxa"/>
          </w:tcPr>
          <w:p w14:paraId="3067722F" w14:textId="162C495B" w:rsidR="00E034D4" w:rsidRPr="007F1E9C" w:rsidRDefault="00E034D4" w:rsidP="00E034D4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Прочитано: </w:t>
            </w:r>
            <w:r w:rsidR="00BD5630">
              <w:rPr>
                <w:color w:val="000000"/>
              </w:rPr>
              <w:t xml:space="preserve">цифра </w:t>
            </w:r>
            <w:r w:rsidR="009A6B5A">
              <w:rPr>
                <w:color w:val="000000"/>
              </w:rPr>
              <w:t>от 2 до 7</w:t>
            </w:r>
          </w:p>
          <w:p w14:paraId="0F8B821E" w14:textId="05AD59DD" w:rsidR="00E034D4" w:rsidRPr="00B61B12" w:rsidRDefault="00E034D4" w:rsidP="00E034D4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 w:rsidR="00BD5630">
              <w:rPr>
                <w:color w:val="000000"/>
              </w:rPr>
              <w:t>16</w:t>
            </w:r>
            <w:r w:rsidR="00B61B12">
              <w:rPr>
                <w:color w:val="000000"/>
              </w:rPr>
              <w:t>-</w:t>
            </w:r>
            <w:r w:rsidR="00BD5630">
              <w:rPr>
                <w:color w:val="000000"/>
              </w:rPr>
              <w:t>ричная цифра</w:t>
            </w:r>
            <w:r w:rsidR="00B61B12">
              <w:rPr>
                <w:color w:val="000000"/>
              </w:rPr>
              <w:t xml:space="preserve"> или признак окончания восьмеричного литерала</w:t>
            </w:r>
          </w:p>
        </w:tc>
      </w:tr>
      <w:tr w:rsidR="00BD5630" w14:paraId="7A691CB2" w14:textId="77777777" w:rsidTr="00631E9E">
        <w:tc>
          <w:tcPr>
            <w:tcW w:w="2122" w:type="dxa"/>
            <w:vAlign w:val="center"/>
          </w:tcPr>
          <w:p w14:paraId="524AFFDA" w14:textId="7383EEB9" w:rsidR="00BD5630" w:rsidRPr="007F1E9C" w:rsidRDefault="00BD5630" w:rsidP="00BD5630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4</w:t>
            </w:r>
          </w:p>
        </w:tc>
        <w:tc>
          <w:tcPr>
            <w:tcW w:w="8334" w:type="dxa"/>
          </w:tcPr>
          <w:p w14:paraId="1ECC0811" w14:textId="4A3EE071" w:rsidR="00BD5630" w:rsidRPr="007F1E9C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Прочитано: </w:t>
            </w:r>
            <w:r>
              <w:rPr>
                <w:color w:val="000000"/>
              </w:rPr>
              <w:t xml:space="preserve">цифра </w:t>
            </w:r>
            <w:r w:rsidR="009A6B5A">
              <w:rPr>
                <w:color w:val="000000"/>
              </w:rPr>
              <w:t>8 или 9</w:t>
            </w:r>
          </w:p>
          <w:p w14:paraId="224634ED" w14:textId="212B9B6A" w:rsidR="00BD5630" w:rsidRPr="007F1E9C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>
              <w:rPr>
                <w:color w:val="000000"/>
              </w:rPr>
              <w:t>16</w:t>
            </w:r>
            <w:r w:rsidR="00B61B12">
              <w:rPr>
                <w:color w:val="000000"/>
              </w:rPr>
              <w:t>-</w:t>
            </w:r>
            <w:r>
              <w:rPr>
                <w:color w:val="000000"/>
              </w:rPr>
              <w:t>ричная цифра</w:t>
            </w:r>
            <w:r w:rsidR="00B61B12">
              <w:rPr>
                <w:color w:val="000000"/>
              </w:rPr>
              <w:t xml:space="preserve"> </w:t>
            </w:r>
            <w:r w:rsidR="00B61B12">
              <w:rPr>
                <w:color w:val="000000"/>
              </w:rPr>
              <w:t xml:space="preserve">или признак окончания </w:t>
            </w:r>
            <w:r w:rsidR="00B61B12">
              <w:rPr>
                <w:color w:val="000000"/>
              </w:rPr>
              <w:t>16-ричного</w:t>
            </w:r>
            <w:r w:rsidR="00B61B12">
              <w:rPr>
                <w:color w:val="000000"/>
              </w:rPr>
              <w:t xml:space="preserve"> литерала</w:t>
            </w:r>
          </w:p>
        </w:tc>
      </w:tr>
      <w:tr w:rsidR="00BD5630" w14:paraId="16E3477B" w14:textId="77777777" w:rsidTr="00631E9E">
        <w:tc>
          <w:tcPr>
            <w:tcW w:w="2122" w:type="dxa"/>
            <w:vAlign w:val="center"/>
          </w:tcPr>
          <w:p w14:paraId="491F48F6" w14:textId="0927EF9B" w:rsidR="00BD5630" w:rsidRPr="007F1E9C" w:rsidRDefault="00BD5630" w:rsidP="00BD5630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5</w:t>
            </w:r>
          </w:p>
        </w:tc>
        <w:tc>
          <w:tcPr>
            <w:tcW w:w="8334" w:type="dxa"/>
          </w:tcPr>
          <w:p w14:paraId="2F056876" w14:textId="7EDF9A4D" w:rsidR="00BD5630" w:rsidRPr="009A6B5A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Прочитано: </w:t>
            </w:r>
            <w:r w:rsidR="009A6B5A">
              <w:rPr>
                <w:color w:val="000000"/>
              </w:rPr>
              <w:t>признак конца двоичного литерала b</w:t>
            </w:r>
            <w:r w:rsidR="009A6B5A" w:rsidRPr="009A6B5A">
              <w:rPr>
                <w:color w:val="000000"/>
              </w:rPr>
              <w:t xml:space="preserve"> </w:t>
            </w:r>
            <w:r w:rsidR="009A6B5A">
              <w:rPr>
                <w:color w:val="000000"/>
              </w:rPr>
              <w:t xml:space="preserve">или </w:t>
            </w:r>
            <w:r w:rsidR="009A6B5A">
              <w:rPr>
                <w:color w:val="000000"/>
                <w:lang w:val="en-US"/>
              </w:rPr>
              <w:t>B</w:t>
            </w:r>
          </w:p>
          <w:p w14:paraId="503EDE4E" w14:textId="68426EDF" w:rsidR="00BD5630" w:rsidRPr="007F1E9C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 w:rsidR="00B61B12">
              <w:rPr>
                <w:color w:val="000000"/>
              </w:rPr>
              <w:t>ничего</w:t>
            </w:r>
          </w:p>
        </w:tc>
      </w:tr>
      <w:tr w:rsidR="00BD5630" w14:paraId="04E1E292" w14:textId="77777777" w:rsidTr="00631E9E">
        <w:tc>
          <w:tcPr>
            <w:tcW w:w="2122" w:type="dxa"/>
            <w:vAlign w:val="center"/>
          </w:tcPr>
          <w:p w14:paraId="190CC38B" w14:textId="4A6742DA" w:rsidR="00BD5630" w:rsidRPr="007F1E9C" w:rsidRDefault="00BD5630" w:rsidP="00BD5630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6</w:t>
            </w:r>
          </w:p>
        </w:tc>
        <w:tc>
          <w:tcPr>
            <w:tcW w:w="8334" w:type="dxa"/>
          </w:tcPr>
          <w:p w14:paraId="7E871322" w14:textId="63DFDED5" w:rsidR="00BD5630" w:rsidRPr="00B61B12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Прочитано: </w:t>
            </w:r>
            <w:r w:rsidR="00B61B12">
              <w:rPr>
                <w:color w:val="000000"/>
              </w:rPr>
              <w:t xml:space="preserve">признак конца </w:t>
            </w:r>
            <w:r w:rsidR="00B61B12">
              <w:rPr>
                <w:color w:val="000000"/>
              </w:rPr>
              <w:t>восьмеричного</w:t>
            </w:r>
            <w:r w:rsidR="00B61B12">
              <w:rPr>
                <w:color w:val="000000"/>
              </w:rPr>
              <w:t xml:space="preserve"> литерала </w:t>
            </w:r>
            <w:r w:rsidR="00B61B12">
              <w:rPr>
                <w:color w:val="000000"/>
                <w:lang w:val="en-US"/>
              </w:rPr>
              <w:t>o</w:t>
            </w:r>
            <w:r w:rsidR="00B61B12" w:rsidRPr="009A6B5A">
              <w:rPr>
                <w:color w:val="000000"/>
              </w:rPr>
              <w:t xml:space="preserve"> </w:t>
            </w:r>
            <w:r w:rsidR="00B61B12">
              <w:rPr>
                <w:color w:val="000000"/>
              </w:rPr>
              <w:t xml:space="preserve">или </w:t>
            </w:r>
            <w:r w:rsidR="00B61B12">
              <w:rPr>
                <w:color w:val="000000"/>
                <w:lang w:val="en-US"/>
              </w:rPr>
              <w:t>O</w:t>
            </w:r>
          </w:p>
          <w:p w14:paraId="19B66232" w14:textId="169C70C1" w:rsidR="00BD5630" w:rsidRPr="007F1E9C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 w:rsidR="00B61B12">
              <w:rPr>
                <w:color w:val="000000"/>
              </w:rPr>
              <w:t>ничего</w:t>
            </w:r>
          </w:p>
        </w:tc>
      </w:tr>
      <w:tr w:rsidR="00BD5630" w14:paraId="4BA5E534" w14:textId="77777777" w:rsidTr="00631E9E">
        <w:tc>
          <w:tcPr>
            <w:tcW w:w="2122" w:type="dxa"/>
            <w:vAlign w:val="center"/>
          </w:tcPr>
          <w:p w14:paraId="4F1233D9" w14:textId="23F98D39" w:rsidR="00BD5630" w:rsidRPr="007F1E9C" w:rsidRDefault="00BD5630" w:rsidP="00BD5630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7</w:t>
            </w:r>
          </w:p>
        </w:tc>
        <w:tc>
          <w:tcPr>
            <w:tcW w:w="8334" w:type="dxa"/>
          </w:tcPr>
          <w:p w14:paraId="2463C8BA" w14:textId="2CCA8DCB" w:rsidR="00BD5630" w:rsidRPr="00BD5630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Прочитано: </w:t>
            </w:r>
            <w:r w:rsidR="00B61B12">
              <w:rPr>
                <w:color w:val="000000"/>
              </w:rPr>
              <w:t>16ричная цифра</w:t>
            </w:r>
          </w:p>
          <w:p w14:paraId="085BFA81" w14:textId="0236B2ED" w:rsidR="00BD5630" w:rsidRPr="007F1E9C" w:rsidRDefault="00BD5630" w:rsidP="00BD5630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>
              <w:rPr>
                <w:color w:val="000000"/>
              </w:rPr>
              <w:t>16ричная цифра</w:t>
            </w:r>
            <w:r w:rsidR="00B61B12">
              <w:rPr>
                <w:color w:val="000000"/>
              </w:rPr>
              <w:t xml:space="preserve"> или признак окончания 16-ричного литерала</w:t>
            </w:r>
          </w:p>
        </w:tc>
      </w:tr>
      <w:tr w:rsidR="007F1E9C" w14:paraId="324CE0FC" w14:textId="77777777" w:rsidTr="00631E9E">
        <w:tc>
          <w:tcPr>
            <w:tcW w:w="2122" w:type="dxa"/>
            <w:vAlign w:val="center"/>
          </w:tcPr>
          <w:p w14:paraId="4AECE4B3" w14:textId="4CB3E1F2" w:rsidR="007F1E9C" w:rsidRPr="007F1E9C" w:rsidRDefault="007F1E9C" w:rsidP="007F1E9C">
            <w:pPr>
              <w:pStyle w:val="a6"/>
              <w:spacing w:before="0" w:beforeAutospacing="0" w:after="0" w:afterAutospacing="0"/>
              <w:jc w:val="center"/>
              <w:rPr>
                <w:color w:val="000000"/>
              </w:rPr>
            </w:pPr>
            <w:r w:rsidRPr="007F1E9C">
              <w:rPr>
                <w:color w:val="000000"/>
              </w:rPr>
              <w:t>8</w:t>
            </w:r>
          </w:p>
        </w:tc>
        <w:tc>
          <w:tcPr>
            <w:tcW w:w="8334" w:type="dxa"/>
          </w:tcPr>
          <w:p w14:paraId="5F4638F8" w14:textId="2967318D" w:rsidR="007F1E9C" w:rsidRPr="009B3136" w:rsidRDefault="007F1E9C" w:rsidP="007F1E9C">
            <w:pPr>
              <w:pStyle w:val="a6"/>
              <w:spacing w:before="0" w:beforeAutospacing="0" w:after="0" w:afterAutospacing="0"/>
              <w:rPr>
                <w:color w:val="000000"/>
                <w:lang w:val="en-US"/>
              </w:rPr>
            </w:pPr>
            <w:r w:rsidRPr="007F1E9C">
              <w:rPr>
                <w:color w:val="000000"/>
              </w:rPr>
              <w:t xml:space="preserve">Прочитано: </w:t>
            </w:r>
            <w:r w:rsidR="00B61B12">
              <w:rPr>
                <w:color w:val="000000"/>
              </w:rPr>
              <w:t>признак окончания 16-ричного литерала</w:t>
            </w:r>
            <w:r w:rsidR="00BD5630">
              <w:rPr>
                <w:color w:val="000000"/>
              </w:rPr>
              <w:t xml:space="preserve"> </w:t>
            </w:r>
            <w:r w:rsidR="00B61B12">
              <w:rPr>
                <w:color w:val="000000"/>
                <w:lang w:val="en-US"/>
              </w:rPr>
              <w:t>h</w:t>
            </w:r>
            <w:r w:rsidR="00B61B12" w:rsidRPr="00B61B12">
              <w:rPr>
                <w:color w:val="000000"/>
              </w:rPr>
              <w:t xml:space="preserve"> </w:t>
            </w:r>
            <w:r w:rsidR="00B61B12">
              <w:rPr>
                <w:color w:val="000000"/>
              </w:rPr>
              <w:t xml:space="preserve">или </w:t>
            </w:r>
            <w:r w:rsidR="00B61B12">
              <w:rPr>
                <w:color w:val="000000"/>
                <w:lang w:val="en-US"/>
              </w:rPr>
              <w:t>H</w:t>
            </w:r>
          </w:p>
          <w:p w14:paraId="7D0E8D3A" w14:textId="44A01F6E" w:rsidR="007F1E9C" w:rsidRPr="00CA7FF8" w:rsidRDefault="007F1E9C" w:rsidP="007F1E9C">
            <w:pPr>
              <w:pStyle w:val="a6"/>
              <w:spacing w:before="0" w:beforeAutospacing="0" w:after="0" w:afterAutospacing="0"/>
              <w:rPr>
                <w:color w:val="000000"/>
              </w:rPr>
            </w:pPr>
            <w:r w:rsidRPr="007F1E9C">
              <w:rPr>
                <w:color w:val="000000"/>
              </w:rPr>
              <w:t xml:space="preserve">Ожидается: </w:t>
            </w:r>
            <w:r w:rsidR="00BD5630">
              <w:rPr>
                <w:color w:val="000000"/>
              </w:rPr>
              <w:t>ничего</w:t>
            </w:r>
          </w:p>
        </w:tc>
      </w:tr>
    </w:tbl>
    <w:p w14:paraId="5FD0553C" w14:textId="77777777" w:rsidR="00631E9E" w:rsidRDefault="00631E9E" w:rsidP="00C032DA">
      <w:pPr>
        <w:spacing w:after="0"/>
        <w:rPr>
          <w:b/>
        </w:rPr>
      </w:pPr>
    </w:p>
    <w:p w14:paraId="17C1DEE4" w14:textId="77777777" w:rsidR="007F1E9C" w:rsidRDefault="007F1E9C" w:rsidP="002D56D5">
      <w:pPr>
        <w:spacing w:after="0"/>
        <w:jc w:val="center"/>
        <w:rPr>
          <w:b/>
        </w:rPr>
        <w:sectPr w:rsidR="007F1E9C" w:rsidSect="004771BE">
          <w:pgSz w:w="11906" w:h="16838"/>
          <w:pgMar w:top="567" w:right="850" w:bottom="851" w:left="426" w:header="708" w:footer="708" w:gutter="0"/>
          <w:cols w:space="708"/>
          <w:docGrid w:linePitch="381"/>
        </w:sectPr>
      </w:pPr>
    </w:p>
    <w:p w14:paraId="36DEFEC9" w14:textId="0F3FA5A2" w:rsidR="002D56D5" w:rsidRPr="00DC5C9C" w:rsidRDefault="002D56D5" w:rsidP="002D56D5">
      <w:pPr>
        <w:spacing w:after="0"/>
        <w:jc w:val="center"/>
        <w:rPr>
          <w:b/>
          <w:lang w:val="en-US"/>
        </w:rPr>
      </w:pPr>
      <w:r>
        <w:rPr>
          <w:b/>
        </w:rPr>
        <w:lastRenderedPageBreak/>
        <w:t>Код</w:t>
      </w:r>
      <w:r w:rsidRPr="00631E9E">
        <w:rPr>
          <w:b/>
          <w:lang w:val="en-US"/>
        </w:rPr>
        <w:t xml:space="preserve"> </w:t>
      </w:r>
      <w:r>
        <w:rPr>
          <w:b/>
        </w:rPr>
        <w:t>программы</w:t>
      </w:r>
      <w:r w:rsidRPr="00631E9E">
        <w:rPr>
          <w:b/>
          <w:lang w:val="en-US"/>
        </w:rPr>
        <w:t xml:space="preserve">, </w:t>
      </w:r>
      <w:r>
        <w:rPr>
          <w:b/>
        </w:rPr>
        <w:t>реализующий</w:t>
      </w:r>
      <w:r w:rsidRPr="00631E9E">
        <w:rPr>
          <w:b/>
          <w:lang w:val="en-US"/>
        </w:rPr>
        <w:t xml:space="preserve"> </w:t>
      </w:r>
      <w:r>
        <w:rPr>
          <w:b/>
        </w:rPr>
        <w:t>работы</w:t>
      </w:r>
      <w:r w:rsidRPr="00631E9E">
        <w:rPr>
          <w:b/>
          <w:lang w:val="en-US"/>
        </w:rPr>
        <w:t xml:space="preserve"> </w:t>
      </w:r>
      <w:r>
        <w:rPr>
          <w:b/>
        </w:rPr>
        <w:t>ДКА</w:t>
      </w:r>
    </w:p>
    <w:p w14:paraId="1C23B8B8" w14:textId="77777777" w:rsidR="00631E9E" w:rsidRPr="00631E9E" w:rsidRDefault="00631E9E" w:rsidP="002D56D5">
      <w:pPr>
        <w:spacing w:after="0"/>
        <w:jc w:val="center"/>
        <w:rPr>
          <w:b/>
          <w:lang w:val="en-US"/>
        </w:rPr>
      </w:pPr>
    </w:p>
    <w:p w14:paraId="6FBBA2D2" w14:textId="77A6A2D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#define _CRT_SECURE_NO_WARNINGS</w:t>
      </w:r>
    </w:p>
    <w:p w14:paraId="0C624322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#include &lt;iostream&gt;</w:t>
      </w:r>
    </w:p>
    <w:p w14:paraId="30B6381C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#include &lt;string&gt;</w:t>
      </w:r>
    </w:p>
    <w:p w14:paraId="59934BF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#include &lt;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fstream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&gt;</w:t>
      </w:r>
    </w:p>
    <w:p w14:paraId="02D5E248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using namespace std;</w:t>
      </w:r>
    </w:p>
    <w:p w14:paraId="62568353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2BF8F693" w14:textId="6E0E1ABC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proofErr w:type="spellStart"/>
      <w:r w:rsidRPr="00B06477">
        <w:rPr>
          <w:rFonts w:ascii="Consolas" w:hAnsi="Consolas"/>
          <w:sz w:val="18"/>
          <w:szCs w:val="18"/>
          <w:lang w:val="en-US"/>
        </w:rPr>
        <w:t>enum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tCharTyp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{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Unknown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Binary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Octa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Decima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Hexadecima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BinaryMar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OctalMar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</w:t>
      </w:r>
      <w:r w:rsidR="00B6615E">
        <w:rPr>
          <w:rFonts w:ascii="Consolas" w:hAnsi="Consolas"/>
          <w:sz w:val="18"/>
          <w:szCs w:val="18"/>
          <w:lang w:val="en-US"/>
        </w:rPr>
        <w:br/>
        <w:t xml:space="preserve">    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HexMar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};</w:t>
      </w:r>
    </w:p>
    <w:p w14:paraId="0084531E" w14:textId="4EC2184D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typedef int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tStat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7B9F82F2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const </w:t>
      </w:r>
      <w:proofErr w:type="spellStart"/>
      <w:r w:rsidRPr="009B3136">
        <w:rPr>
          <w:rFonts w:ascii="Consolas" w:hAnsi="Consolas"/>
          <w:sz w:val="18"/>
          <w:szCs w:val="18"/>
          <w:lang w:val="en-US"/>
        </w:rPr>
        <w:t>tState</w:t>
      </w:r>
      <w:proofErr w:type="spellEnd"/>
      <w:r w:rsidRPr="009B3136">
        <w:rPr>
          <w:rFonts w:ascii="Consolas" w:hAnsi="Consolas"/>
          <w:sz w:val="18"/>
          <w:szCs w:val="18"/>
          <w:lang w:val="en-US"/>
        </w:rPr>
        <w:t xml:space="preserve"> 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>transitions[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>9][8] = {</w:t>
      </w:r>
    </w:p>
    <w:p w14:paraId="316F88D5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0, 0, 0, 0, 0, 0, 0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0 </w:t>
      </w:r>
      <w:proofErr w:type="spellStart"/>
      <w:r w:rsidRPr="009B3136">
        <w:rPr>
          <w:rFonts w:ascii="Consolas" w:hAnsi="Consolas"/>
          <w:sz w:val="18"/>
          <w:szCs w:val="18"/>
          <w:lang w:val="en-US"/>
        </w:rPr>
        <w:t>ошибка</w:t>
      </w:r>
      <w:proofErr w:type="spellEnd"/>
    </w:p>
    <w:p w14:paraId="1EE1243B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2, 3, 4, 0, 0, 0, 0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1</w:t>
      </w:r>
    </w:p>
    <w:p w14:paraId="3E379E89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2, 3, 4, 7, 5, 6, 8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2 </w:t>
      </w:r>
    </w:p>
    <w:p w14:paraId="76C9C2F6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3, 3, 4, 7, 7, 6, 8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3</w:t>
      </w:r>
    </w:p>
    <w:p w14:paraId="3549455D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4, 4, 4, 7, 7, 0, 8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4</w:t>
      </w:r>
    </w:p>
    <w:p w14:paraId="56F6CD23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0, 0, 7, 7, 7, 0, 8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5 </w:t>
      </w:r>
    </w:p>
    <w:p w14:paraId="55289513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0, 0, 0, 0, 0, 0, 0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6</w:t>
      </w:r>
    </w:p>
    <w:p w14:paraId="10EBE02F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7, 7, 7, 7, 7, 0, 8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7</w:t>
      </w:r>
    </w:p>
    <w:p w14:paraId="44041C3A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    {0, 0, 0, 0, 0, 0, 0, 0</w:t>
      </w:r>
      <w:proofErr w:type="gramStart"/>
      <w:r w:rsidRPr="009B3136">
        <w:rPr>
          <w:rFonts w:ascii="Consolas" w:hAnsi="Consolas"/>
          <w:sz w:val="18"/>
          <w:szCs w:val="18"/>
          <w:lang w:val="en-US"/>
        </w:rPr>
        <w:t xml:space="preserve">},   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 xml:space="preserve">   //8</w:t>
      </w:r>
    </w:p>
    <w:p w14:paraId="6CBBBCE7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>};</w:t>
      </w:r>
    </w:p>
    <w:p w14:paraId="794ACFF8" w14:textId="77777777" w:rsidR="009B3136" w:rsidRPr="009B3136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7317A676" w14:textId="52A7A630" w:rsidR="00B06477" w:rsidRPr="00B06477" w:rsidRDefault="009B3136" w:rsidP="009B3136">
      <w:pPr>
        <w:spacing w:after="0"/>
        <w:rPr>
          <w:rFonts w:ascii="Consolas" w:hAnsi="Consolas"/>
          <w:sz w:val="18"/>
          <w:szCs w:val="18"/>
          <w:lang w:val="en-US"/>
        </w:rPr>
      </w:pPr>
      <w:r w:rsidRPr="009B3136">
        <w:rPr>
          <w:rFonts w:ascii="Consolas" w:hAnsi="Consolas"/>
          <w:sz w:val="18"/>
          <w:szCs w:val="18"/>
          <w:lang w:val="en-US"/>
        </w:rPr>
        <w:t xml:space="preserve">const bool </w:t>
      </w:r>
      <w:proofErr w:type="spellStart"/>
      <w:proofErr w:type="gramStart"/>
      <w:r w:rsidRPr="009B3136">
        <w:rPr>
          <w:rFonts w:ascii="Consolas" w:hAnsi="Consolas"/>
          <w:sz w:val="18"/>
          <w:szCs w:val="18"/>
          <w:lang w:val="en-US"/>
        </w:rPr>
        <w:t>isFinalState</w:t>
      </w:r>
      <w:proofErr w:type="spellEnd"/>
      <w:r w:rsidRPr="009B3136">
        <w:rPr>
          <w:rFonts w:ascii="Consolas" w:hAnsi="Consolas"/>
          <w:sz w:val="18"/>
          <w:szCs w:val="18"/>
          <w:lang w:val="en-US"/>
        </w:rPr>
        <w:t>[</w:t>
      </w:r>
      <w:proofErr w:type="gramEnd"/>
      <w:r w:rsidRPr="009B3136">
        <w:rPr>
          <w:rFonts w:ascii="Consolas" w:hAnsi="Consolas"/>
          <w:sz w:val="18"/>
          <w:szCs w:val="18"/>
          <w:lang w:val="en-US"/>
        </w:rPr>
        <w:t>9] = {false, false, false, false, false, true, true, false, true};</w:t>
      </w:r>
    </w:p>
    <w:p w14:paraId="71A95985" w14:textId="77777777" w:rsidR="009B3136" w:rsidRDefault="009B3136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6D59F786" w14:textId="049F6319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proofErr w:type="spellStart"/>
      <w:r w:rsidRPr="00B06477">
        <w:rPr>
          <w:rFonts w:ascii="Consolas" w:hAnsi="Consolas"/>
          <w:sz w:val="18"/>
          <w:szCs w:val="18"/>
          <w:lang w:val="en-US"/>
        </w:rPr>
        <w:t>tCharTyp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getCharTyp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 xml:space="preserve">char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) {</w:t>
      </w:r>
    </w:p>
    <w:p w14:paraId="2F79B6D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= '0' &amp;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= '1'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Binary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6B68CE0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= '2' &amp;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= '7'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Octa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2EB557B6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= '8' &amp;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= '9'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Decima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7DF2A12D" w14:textId="67D9C95E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A' ||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a' ||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= 'C' &amp;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= 'F') || </w:t>
      </w:r>
      <w:r>
        <w:rPr>
          <w:rFonts w:ascii="Consolas" w:hAnsi="Consolas"/>
          <w:sz w:val="18"/>
          <w:szCs w:val="18"/>
          <w:lang w:val="en-US"/>
        </w:rPr>
        <w:br/>
        <w:t xml:space="preserve">    </w:t>
      </w:r>
      <w:proofErr w:type="gramStart"/>
      <w:r>
        <w:rPr>
          <w:rFonts w:ascii="Consolas" w:hAnsi="Consolas"/>
          <w:sz w:val="18"/>
          <w:szCs w:val="18"/>
          <w:lang w:val="en-US"/>
        </w:rPr>
        <w:t xml:space="preserve">   </w:t>
      </w:r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End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= 'c' &amp;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= 'f')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Hexadecima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601E472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b' ||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B'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BinaryMar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049CEE0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o' ||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O'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OctalMar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1363446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h' ||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arToChec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= 'H')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HexMar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6242F09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tUnknown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3D13AE69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}</w:t>
      </w:r>
    </w:p>
    <w:p w14:paraId="3716D3C7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01C746C6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bool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check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 xml:space="preserve">const string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) {</w:t>
      </w:r>
    </w:p>
    <w:p w14:paraId="54F2C65C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tStat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state = 1;</w:t>
      </w:r>
    </w:p>
    <w:p w14:paraId="00B0AC9E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for (int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.length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); ++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) {</w:t>
      </w:r>
    </w:p>
    <w:p w14:paraId="14DAD0D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state = transitions[state][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getCharTyp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[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])];</w:t>
      </w:r>
    </w:p>
    <w:p w14:paraId="298983DF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1B94CBD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sFinalStat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[state];</w:t>
      </w:r>
    </w:p>
    <w:p w14:paraId="365D577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}</w:t>
      </w:r>
    </w:p>
    <w:p w14:paraId="35F1CD62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1860F388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void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findSubstrings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 xml:space="preserve">const string&amp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) {</w:t>
      </w:r>
    </w:p>
    <w:p w14:paraId="5A6B747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tStat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state = 1;</w:t>
      </w:r>
    </w:p>
    <w:p w14:paraId="675F945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bool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hasSub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 false;</w:t>
      </w:r>
    </w:p>
    <w:p w14:paraId="58CB377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nt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, j;</w:t>
      </w:r>
    </w:p>
    <w:p w14:paraId="071B5986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3F46313D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for (int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 0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.length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++) {</w:t>
      </w:r>
    </w:p>
    <w:p w14:paraId="02DBB68C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state = 1;</w:t>
      </w:r>
    </w:p>
    <w:p w14:paraId="41F6D3F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for (j =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; j &l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.length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()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j++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) {</w:t>
      </w:r>
    </w:p>
    <w:p w14:paraId="352F03B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state = transitions[state][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getCharTyp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[j])];</w:t>
      </w:r>
    </w:p>
    <w:p w14:paraId="67AEC23F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</w:p>
    <w:p w14:paraId="365ED643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if (state == 0) break;</w:t>
      </w:r>
    </w:p>
    <w:p w14:paraId="6F4E86F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if 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sFinalStat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[state]) {</w:t>
      </w:r>
    </w:p>
    <w:p w14:paraId="329D1F54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&l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nputString.substr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, j-i+1) &lt;&l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50C7B2C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hasSub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 true;</w:t>
      </w:r>
    </w:p>
    <w:p w14:paraId="18217CC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7BC3F32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BD152C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58609E0A" w14:textId="77777777" w:rsidR="00B06477" w:rsidRPr="00B6615E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f</w:t>
      </w:r>
      <w:r w:rsidRPr="00B6615E">
        <w:rPr>
          <w:rFonts w:ascii="Consolas" w:hAnsi="Consolas"/>
          <w:sz w:val="18"/>
          <w:szCs w:val="18"/>
        </w:rPr>
        <w:t xml:space="preserve"> </w:t>
      </w:r>
      <w:proofErr w:type="gramStart"/>
      <w:r w:rsidRPr="00B6615E">
        <w:rPr>
          <w:rFonts w:ascii="Consolas" w:hAnsi="Consolas"/>
          <w:sz w:val="18"/>
          <w:szCs w:val="18"/>
        </w:rPr>
        <w:t>(!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hasSubstring</w:t>
      </w:r>
      <w:proofErr w:type="spellEnd"/>
      <w:proofErr w:type="gramEnd"/>
      <w:r w:rsidRPr="00B6615E">
        <w:rPr>
          <w:rFonts w:ascii="Consolas" w:hAnsi="Consolas"/>
          <w:sz w:val="18"/>
          <w:szCs w:val="18"/>
        </w:rPr>
        <w:t xml:space="preserve">)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6615E">
        <w:rPr>
          <w:rFonts w:ascii="Consolas" w:hAnsi="Consolas"/>
          <w:sz w:val="18"/>
          <w:szCs w:val="18"/>
        </w:rPr>
        <w:t xml:space="preserve"> &lt;&lt; "Корректных литералов не найдено!";</w:t>
      </w:r>
    </w:p>
    <w:p w14:paraId="0D9BBD14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</w:rPr>
        <w:t>}</w:t>
      </w:r>
    </w:p>
    <w:p w14:paraId="2AB15AC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</w:p>
    <w:p w14:paraId="70F3FB6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  <w:lang w:val="en-US"/>
        </w:rPr>
        <w:t>void</w:t>
      </w:r>
      <w:r w:rsidRPr="00B06477">
        <w:rPr>
          <w:rFonts w:ascii="Consolas" w:hAnsi="Consolas"/>
          <w:sz w:val="18"/>
          <w:szCs w:val="18"/>
        </w:rPr>
        <w:t xml:space="preserve">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printTask</w:t>
      </w:r>
      <w:proofErr w:type="spellEnd"/>
      <w:r w:rsidRPr="00B06477">
        <w:rPr>
          <w:rFonts w:ascii="Consolas" w:hAnsi="Consolas"/>
          <w:sz w:val="18"/>
          <w:szCs w:val="18"/>
        </w:rPr>
        <w:t>(</w:t>
      </w:r>
      <w:proofErr w:type="gramEnd"/>
      <w:r w:rsidRPr="00B06477">
        <w:rPr>
          <w:rFonts w:ascii="Consolas" w:hAnsi="Consolas"/>
          <w:sz w:val="18"/>
          <w:szCs w:val="18"/>
        </w:rPr>
        <w:t>) {</w:t>
      </w:r>
    </w:p>
    <w:p w14:paraId="5AFF7A79" w14:textId="7ED8DC3C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</w:rPr>
        <w:t xml:space="preserve">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</w:rPr>
        <w:t xml:space="preserve"> &lt;&lt; "Данная программа проверяет введенную строку на соответствие целочисленному </w:t>
      </w:r>
      <w:r>
        <w:rPr>
          <w:rFonts w:ascii="Consolas" w:hAnsi="Consolas"/>
          <w:sz w:val="18"/>
          <w:szCs w:val="18"/>
        </w:rPr>
        <w:br/>
      </w:r>
      <w:r w:rsidRPr="00B06477">
        <w:rPr>
          <w:rFonts w:ascii="Consolas" w:hAnsi="Consolas"/>
          <w:sz w:val="18"/>
          <w:szCs w:val="18"/>
        </w:rPr>
        <w:t xml:space="preserve">             двоичному/восьмеричному/</w:t>
      </w:r>
      <w:proofErr w:type="spellStart"/>
      <w:r w:rsidRPr="00B06477">
        <w:rPr>
          <w:rFonts w:ascii="Consolas" w:hAnsi="Consolas"/>
          <w:sz w:val="18"/>
          <w:szCs w:val="18"/>
        </w:rPr>
        <w:t>шестнадцатиричному</w:t>
      </w:r>
      <w:proofErr w:type="spellEnd"/>
      <w:r w:rsidRPr="00B06477">
        <w:rPr>
          <w:rFonts w:ascii="Consolas" w:hAnsi="Consolas"/>
          <w:sz w:val="18"/>
          <w:szCs w:val="18"/>
        </w:rPr>
        <w:t xml:space="preserve"> литералу </w:t>
      </w:r>
      <w:r w:rsidRPr="00B06477">
        <w:rPr>
          <w:rFonts w:ascii="Consolas" w:hAnsi="Consolas"/>
          <w:sz w:val="18"/>
          <w:szCs w:val="18"/>
          <w:lang w:val="en-US"/>
        </w:rPr>
        <w:t>FASM</w:t>
      </w:r>
      <w:r w:rsidRPr="00B06477">
        <w:rPr>
          <w:rFonts w:ascii="Consolas" w:hAnsi="Consolas"/>
          <w:sz w:val="18"/>
          <w:szCs w:val="18"/>
        </w:rPr>
        <w:t xml:space="preserve"> в постфиксной форме.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>";</w:t>
      </w:r>
    </w:p>
    <w:p w14:paraId="160A63AE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</w:rPr>
        <w:lastRenderedPageBreak/>
        <w:t xml:space="preserve">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</w:rPr>
        <w:t xml:space="preserve"> &lt;&lt; "Для взаимодействия с программой используйте </w:t>
      </w:r>
      <w:proofErr w:type="spellStart"/>
      <w:r w:rsidRPr="00B06477">
        <w:rPr>
          <w:rFonts w:ascii="Consolas" w:hAnsi="Consolas"/>
          <w:sz w:val="18"/>
          <w:szCs w:val="18"/>
        </w:rPr>
        <w:t>пукнты</w:t>
      </w:r>
      <w:proofErr w:type="spellEnd"/>
      <w:r w:rsidRPr="00B06477">
        <w:rPr>
          <w:rFonts w:ascii="Consolas" w:hAnsi="Consolas"/>
          <w:sz w:val="18"/>
          <w:szCs w:val="18"/>
        </w:rPr>
        <w:t xml:space="preserve"> меню.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>";</w:t>
      </w:r>
    </w:p>
    <w:p w14:paraId="279EB70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</w:rPr>
        <w:t>}</w:t>
      </w:r>
    </w:p>
    <w:p w14:paraId="0EE0061F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</w:p>
    <w:p w14:paraId="43579BC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  <w:lang w:val="en-US"/>
        </w:rPr>
        <w:t>void</w:t>
      </w:r>
      <w:r w:rsidRPr="00B06477">
        <w:rPr>
          <w:rFonts w:ascii="Consolas" w:hAnsi="Consolas"/>
          <w:sz w:val="18"/>
          <w:szCs w:val="18"/>
        </w:rPr>
        <w:t xml:space="preserve">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printMenu</w:t>
      </w:r>
      <w:proofErr w:type="spellEnd"/>
      <w:r w:rsidRPr="00B06477">
        <w:rPr>
          <w:rFonts w:ascii="Consolas" w:hAnsi="Consolas"/>
          <w:sz w:val="18"/>
          <w:szCs w:val="18"/>
        </w:rPr>
        <w:t>(</w:t>
      </w:r>
      <w:proofErr w:type="gramEnd"/>
      <w:r w:rsidRPr="00B06477">
        <w:rPr>
          <w:rFonts w:ascii="Consolas" w:hAnsi="Consolas"/>
          <w:sz w:val="18"/>
          <w:szCs w:val="18"/>
        </w:rPr>
        <w:t>) {</w:t>
      </w:r>
    </w:p>
    <w:p w14:paraId="13008DFF" w14:textId="1640A1BE" w:rsidR="00B06477" w:rsidRPr="00B06477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</w:rPr>
        <w:t xml:space="preserve">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</w:rPr>
        <w:t xml:space="preserve"> &lt;&lt; "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>0. Выйти из программы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 xml:space="preserve">1. Проверить введенную строку на </w:t>
      </w:r>
      <w:proofErr w:type="gramStart"/>
      <w:r w:rsidRPr="00B06477">
        <w:rPr>
          <w:rFonts w:ascii="Consolas" w:hAnsi="Consolas"/>
          <w:sz w:val="18"/>
          <w:szCs w:val="18"/>
        </w:rPr>
        <w:t>корректность;\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 xml:space="preserve">2. Выделить в </w:t>
      </w:r>
      <w:r>
        <w:rPr>
          <w:rFonts w:ascii="Consolas" w:hAnsi="Consolas"/>
          <w:sz w:val="18"/>
          <w:szCs w:val="18"/>
        </w:rPr>
        <w:br/>
      </w:r>
      <w:r w:rsidRPr="00B06477">
        <w:rPr>
          <w:rFonts w:ascii="Consolas" w:hAnsi="Consolas"/>
          <w:sz w:val="18"/>
          <w:szCs w:val="18"/>
        </w:rPr>
        <w:t xml:space="preserve">             исходной строке все корректные целочисленные </w:t>
      </w:r>
      <w:r w:rsidRPr="00B06477">
        <w:rPr>
          <w:rFonts w:ascii="Consolas" w:hAnsi="Consolas"/>
          <w:sz w:val="18"/>
          <w:szCs w:val="18"/>
          <w:lang w:val="en-US"/>
        </w:rPr>
        <w:t>FASM</w:t>
      </w:r>
      <w:r w:rsidRPr="00B06477">
        <w:rPr>
          <w:rFonts w:ascii="Consolas" w:hAnsi="Consolas"/>
          <w:sz w:val="18"/>
          <w:szCs w:val="18"/>
        </w:rPr>
        <w:t xml:space="preserve"> литералы;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 xml:space="preserve">3. Выделить в файле все </w:t>
      </w:r>
      <w:r>
        <w:rPr>
          <w:rFonts w:ascii="Consolas" w:hAnsi="Consolas"/>
          <w:sz w:val="18"/>
          <w:szCs w:val="18"/>
        </w:rPr>
        <w:br/>
      </w:r>
      <w:r w:rsidRPr="000E1434">
        <w:rPr>
          <w:rFonts w:ascii="Consolas" w:hAnsi="Consolas"/>
          <w:sz w:val="18"/>
          <w:szCs w:val="18"/>
        </w:rPr>
        <w:t xml:space="preserve">             </w:t>
      </w:r>
      <w:r w:rsidRPr="00B06477">
        <w:rPr>
          <w:rFonts w:ascii="Consolas" w:hAnsi="Consolas"/>
          <w:sz w:val="18"/>
          <w:szCs w:val="18"/>
        </w:rPr>
        <w:t xml:space="preserve">корректные целочисленные </w:t>
      </w:r>
      <w:r w:rsidRPr="00B06477">
        <w:rPr>
          <w:rFonts w:ascii="Consolas" w:hAnsi="Consolas"/>
          <w:sz w:val="18"/>
          <w:szCs w:val="18"/>
          <w:lang w:val="en-US"/>
        </w:rPr>
        <w:t>FASM</w:t>
      </w:r>
      <w:r w:rsidRPr="00B06477">
        <w:rPr>
          <w:rFonts w:ascii="Consolas" w:hAnsi="Consolas"/>
          <w:sz w:val="18"/>
          <w:szCs w:val="18"/>
        </w:rPr>
        <w:t xml:space="preserve"> литералы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06477">
        <w:rPr>
          <w:rFonts w:ascii="Consolas" w:hAnsi="Consolas"/>
          <w:sz w:val="18"/>
          <w:szCs w:val="18"/>
        </w:rPr>
        <w:t>";</w:t>
      </w:r>
    </w:p>
    <w:p w14:paraId="17541B8C" w14:textId="77777777" w:rsidR="00B06477" w:rsidRPr="000E1434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0E1434">
        <w:rPr>
          <w:rFonts w:ascii="Consolas" w:hAnsi="Consolas"/>
          <w:sz w:val="18"/>
          <w:szCs w:val="18"/>
        </w:rPr>
        <w:t>}</w:t>
      </w:r>
    </w:p>
    <w:p w14:paraId="10B18E46" w14:textId="77777777" w:rsidR="00B06477" w:rsidRPr="000E1434" w:rsidRDefault="00B06477" w:rsidP="00B06477">
      <w:pPr>
        <w:spacing w:after="0"/>
        <w:rPr>
          <w:rFonts w:ascii="Consolas" w:hAnsi="Consolas"/>
          <w:sz w:val="18"/>
          <w:szCs w:val="18"/>
        </w:rPr>
      </w:pPr>
    </w:p>
    <w:p w14:paraId="06ABC0B1" w14:textId="77777777" w:rsidR="00B06477" w:rsidRPr="000E1434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  <w:lang w:val="en-US"/>
        </w:rPr>
        <w:t>string</w:t>
      </w:r>
      <w:r w:rsidRPr="000E1434">
        <w:rPr>
          <w:rFonts w:ascii="Consolas" w:hAnsi="Consolas"/>
          <w:sz w:val="18"/>
          <w:szCs w:val="18"/>
        </w:rPr>
        <w:t xml:space="preserve">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readFile</w:t>
      </w:r>
      <w:proofErr w:type="spellEnd"/>
      <w:r w:rsidRPr="000E1434">
        <w:rPr>
          <w:rFonts w:ascii="Consolas" w:hAnsi="Consolas"/>
          <w:sz w:val="18"/>
          <w:szCs w:val="18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string</w:t>
      </w:r>
      <w:r w:rsidRPr="000E1434">
        <w:rPr>
          <w:rFonts w:ascii="Consolas" w:hAnsi="Consolas"/>
          <w:sz w:val="18"/>
          <w:szCs w:val="18"/>
        </w:rPr>
        <w:t xml:space="preserve"> </w:t>
      </w:r>
      <w:r w:rsidRPr="00B06477">
        <w:rPr>
          <w:rFonts w:ascii="Consolas" w:hAnsi="Consolas"/>
          <w:sz w:val="18"/>
          <w:szCs w:val="18"/>
          <w:lang w:val="en-US"/>
        </w:rPr>
        <w:t>path</w:t>
      </w:r>
      <w:r w:rsidRPr="000E1434">
        <w:rPr>
          <w:rFonts w:ascii="Consolas" w:hAnsi="Consolas"/>
          <w:sz w:val="18"/>
          <w:szCs w:val="18"/>
        </w:rPr>
        <w:t>) {</w:t>
      </w:r>
    </w:p>
    <w:p w14:paraId="060BEEB1" w14:textId="77777777" w:rsidR="00B06477" w:rsidRPr="00B6615E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0E1434">
        <w:rPr>
          <w:rFonts w:ascii="Consolas" w:hAnsi="Consolas"/>
          <w:sz w:val="18"/>
          <w:szCs w:val="18"/>
        </w:rPr>
        <w:t xml:space="preserve">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fstream</w:t>
      </w:r>
      <w:proofErr w:type="spellEnd"/>
      <w:r w:rsidRPr="00B6615E">
        <w:rPr>
          <w:rFonts w:ascii="Consolas" w:hAnsi="Consolas"/>
          <w:sz w:val="18"/>
          <w:szCs w:val="18"/>
        </w:rPr>
        <w:t xml:space="preserve"> </w:t>
      </w:r>
      <w:r w:rsidRPr="00B06477">
        <w:rPr>
          <w:rFonts w:ascii="Consolas" w:hAnsi="Consolas"/>
          <w:sz w:val="18"/>
          <w:szCs w:val="18"/>
          <w:lang w:val="en-US"/>
        </w:rPr>
        <w:t>fin</w:t>
      </w:r>
      <w:r w:rsidRPr="00B6615E">
        <w:rPr>
          <w:rFonts w:ascii="Consolas" w:hAnsi="Consolas"/>
          <w:sz w:val="18"/>
          <w:szCs w:val="18"/>
        </w:rPr>
        <w:t>;</w:t>
      </w:r>
    </w:p>
    <w:p w14:paraId="6A675D4D" w14:textId="60D088D1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6615E">
        <w:rPr>
          <w:rFonts w:ascii="Consolas" w:hAnsi="Consolas"/>
          <w:sz w:val="18"/>
          <w:szCs w:val="18"/>
        </w:rPr>
        <w:t xml:space="preserve">    </w:t>
      </w:r>
      <w:r w:rsidRPr="00B06477">
        <w:rPr>
          <w:rFonts w:ascii="Consolas" w:hAnsi="Consolas"/>
          <w:sz w:val="18"/>
          <w:szCs w:val="18"/>
          <w:lang w:val="en-US"/>
        </w:rPr>
        <w:t xml:space="preserve">string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buf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1A73367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fin.open</w:t>
      </w:r>
      <w:proofErr w:type="spellEnd"/>
      <w:proofErr w:type="gramEnd"/>
      <w:r w:rsidRPr="00B06477">
        <w:rPr>
          <w:rFonts w:ascii="Consolas" w:hAnsi="Consolas"/>
          <w:sz w:val="18"/>
          <w:szCs w:val="18"/>
          <w:lang w:val="en-US"/>
        </w:rPr>
        <w:t>(path);</w:t>
      </w:r>
    </w:p>
    <w:p w14:paraId="50FDC88D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fin &gt;&g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buf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2E5405D2" w14:textId="7A246200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fin.close</w:t>
      </w:r>
      <w:proofErr w:type="spellEnd"/>
      <w:proofErr w:type="gramEnd"/>
      <w:r w:rsidRPr="00B06477">
        <w:rPr>
          <w:rFonts w:ascii="Consolas" w:hAnsi="Consolas"/>
          <w:sz w:val="18"/>
          <w:szCs w:val="18"/>
          <w:lang w:val="en-US"/>
        </w:rPr>
        <w:t>();</w:t>
      </w:r>
    </w:p>
    <w:p w14:paraId="68701B1C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return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buf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63003C7B" w14:textId="37D4CF60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>}</w:t>
      </w:r>
    </w:p>
    <w:p w14:paraId="1B1D2D8D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49693F28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int </w:t>
      </w:r>
      <w:proofErr w:type="gramStart"/>
      <w:r w:rsidRPr="00B06477">
        <w:rPr>
          <w:rFonts w:ascii="Consolas" w:hAnsi="Consolas"/>
          <w:sz w:val="18"/>
          <w:szCs w:val="18"/>
          <w:lang w:val="en-US"/>
        </w:rPr>
        <w:t>main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) {</w:t>
      </w:r>
    </w:p>
    <w:p w14:paraId="65A8BF9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setlocal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LC_ALL, "Rus");</w:t>
      </w:r>
    </w:p>
    <w:p w14:paraId="15C9F5F2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string literal;</w:t>
      </w:r>
    </w:p>
    <w:p w14:paraId="7FECF756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bool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40D9A7D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79079CE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printTask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);</w:t>
      </w:r>
    </w:p>
    <w:p w14:paraId="341BD2B7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2A6F8D53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int choice = 1;</w:t>
      </w:r>
    </w:p>
    <w:p w14:paraId="148D70A3" w14:textId="77777777" w:rsidR="00B06477" w:rsidRPr="00B6615E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while</w:t>
      </w:r>
      <w:r w:rsidRPr="00B6615E">
        <w:rPr>
          <w:rFonts w:ascii="Consolas" w:hAnsi="Consolas"/>
          <w:sz w:val="18"/>
          <w:szCs w:val="18"/>
        </w:rPr>
        <w:t xml:space="preserve"> (</w:t>
      </w:r>
      <w:r w:rsidRPr="00B06477">
        <w:rPr>
          <w:rFonts w:ascii="Consolas" w:hAnsi="Consolas"/>
          <w:sz w:val="18"/>
          <w:szCs w:val="18"/>
          <w:lang w:val="en-US"/>
        </w:rPr>
        <w:t>choice</w:t>
      </w:r>
      <w:r w:rsidRPr="00B6615E">
        <w:rPr>
          <w:rFonts w:ascii="Consolas" w:hAnsi="Consolas"/>
          <w:sz w:val="18"/>
          <w:szCs w:val="18"/>
        </w:rPr>
        <w:t>) {</w:t>
      </w:r>
    </w:p>
    <w:p w14:paraId="1126DBA2" w14:textId="77777777" w:rsidR="00B06477" w:rsidRPr="00B6615E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6615E">
        <w:rPr>
          <w:rFonts w:ascii="Consolas" w:hAnsi="Consolas"/>
          <w:sz w:val="18"/>
          <w:szCs w:val="18"/>
        </w:rPr>
        <w:t xml:space="preserve">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6615E">
        <w:rPr>
          <w:rFonts w:ascii="Consolas" w:hAnsi="Consolas"/>
          <w:sz w:val="18"/>
          <w:szCs w:val="18"/>
        </w:rPr>
        <w:t xml:space="preserve"> &lt;&lt; "\</w:t>
      </w:r>
      <w:r w:rsidRPr="00B06477">
        <w:rPr>
          <w:rFonts w:ascii="Consolas" w:hAnsi="Consolas"/>
          <w:sz w:val="18"/>
          <w:szCs w:val="18"/>
          <w:lang w:val="en-US"/>
        </w:rPr>
        <w:t>n</w:t>
      </w:r>
      <w:r w:rsidRPr="00B6615E">
        <w:rPr>
          <w:rFonts w:ascii="Consolas" w:hAnsi="Consolas"/>
          <w:sz w:val="18"/>
          <w:szCs w:val="18"/>
        </w:rPr>
        <w:t>Выберите один из пунктов меню: ";</w:t>
      </w:r>
    </w:p>
    <w:p w14:paraId="1AC49518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6615E">
        <w:rPr>
          <w:rFonts w:ascii="Consolas" w:hAnsi="Consolas"/>
          <w:sz w:val="18"/>
          <w:szCs w:val="18"/>
        </w:rPr>
        <w:t xml:space="preserve">    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printMenu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);</w:t>
      </w:r>
    </w:p>
    <w:p w14:paraId="029878E3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in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&gt; choice;</w:t>
      </w:r>
    </w:p>
    <w:p w14:paraId="2E6254A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switch (choice) {</w:t>
      </w:r>
    </w:p>
    <w:p w14:paraId="0D56BA15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case 0:</w:t>
      </w:r>
    </w:p>
    <w:p w14:paraId="532D6436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0F6A4862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case 1:</w:t>
      </w:r>
    </w:p>
    <w:p w14:paraId="7B67862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&lt; "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Введите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FASM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литерал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: ";</w:t>
      </w:r>
    </w:p>
    <w:p w14:paraId="4D919879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in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gt;&gt; literal;</w:t>
      </w:r>
    </w:p>
    <w:p w14:paraId="659336C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5BA9E59B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=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heckString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literal);</w:t>
      </w:r>
    </w:p>
    <w:p w14:paraId="1FDA5FAD" w14:textId="389E9C09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</w:rPr>
        <w:t xml:space="preserve"> &lt;&lt; ((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isCorrect</w:t>
      </w:r>
      <w:proofErr w:type="spellEnd"/>
      <w:r w:rsidRPr="00B06477">
        <w:rPr>
          <w:rFonts w:ascii="Consolas" w:hAnsi="Consolas"/>
          <w:sz w:val="18"/>
          <w:szCs w:val="18"/>
        </w:rPr>
        <w:t xml:space="preserve"> == </w:t>
      </w:r>
      <w:r w:rsidRPr="00B06477">
        <w:rPr>
          <w:rFonts w:ascii="Consolas" w:hAnsi="Consolas"/>
          <w:sz w:val="18"/>
          <w:szCs w:val="18"/>
          <w:lang w:val="en-US"/>
        </w:rPr>
        <w:t>true</w:t>
      </w:r>
      <w:proofErr w:type="gramStart"/>
      <w:r w:rsidRPr="00B06477">
        <w:rPr>
          <w:rFonts w:ascii="Consolas" w:hAnsi="Consolas"/>
          <w:sz w:val="18"/>
          <w:szCs w:val="18"/>
        </w:rPr>
        <w:t>) ?</w:t>
      </w:r>
      <w:proofErr w:type="gramEnd"/>
      <w:r w:rsidRPr="00B06477">
        <w:rPr>
          <w:rFonts w:ascii="Consolas" w:hAnsi="Consolas"/>
          <w:sz w:val="18"/>
          <w:szCs w:val="18"/>
        </w:rPr>
        <w:t xml:space="preserve"> "Это КОРРЕКТНЫЙ литерал!</w:t>
      </w:r>
      <w:proofErr w:type="gramStart"/>
      <w:r w:rsidRPr="00B06477">
        <w:rPr>
          <w:rFonts w:ascii="Consolas" w:hAnsi="Consolas"/>
          <w:sz w:val="18"/>
          <w:szCs w:val="18"/>
        </w:rPr>
        <w:t>" :</w:t>
      </w:r>
      <w:proofErr w:type="gramEnd"/>
      <w:r w:rsidRPr="00B06477">
        <w:rPr>
          <w:rFonts w:ascii="Consolas" w:hAnsi="Consolas"/>
          <w:sz w:val="18"/>
          <w:szCs w:val="18"/>
        </w:rPr>
        <w:t xml:space="preserve"> "Это НЕКОРРЕКТНЫЙ литерал!") </w:t>
      </w:r>
      <w:r w:rsidRPr="00B06477">
        <w:rPr>
          <w:rFonts w:ascii="Consolas" w:hAnsi="Consolas"/>
          <w:sz w:val="18"/>
          <w:szCs w:val="18"/>
          <w:lang w:val="en-US"/>
        </w:rPr>
        <w:t xml:space="preserve">&lt;&lt; </w:t>
      </w:r>
      <w:r>
        <w:rPr>
          <w:rFonts w:ascii="Consolas" w:hAnsi="Consolas"/>
          <w:sz w:val="18"/>
          <w:szCs w:val="18"/>
          <w:lang w:val="en-US"/>
        </w:rPr>
        <w:br/>
        <w:t xml:space="preserve">                                                                                          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179526B3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4FFA530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case 2:</w:t>
      </w:r>
    </w:p>
    <w:p w14:paraId="514F2D1F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&lt; "\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nВведите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строку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для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анализа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: ";</w:t>
      </w:r>
    </w:p>
    <w:p w14:paraId="6582DD58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getlin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End"/>
      <w:r w:rsidRPr="00B06477">
        <w:rPr>
          <w:rFonts w:ascii="Consolas" w:hAnsi="Consolas"/>
          <w:sz w:val="18"/>
          <w:szCs w:val="18"/>
          <w:lang w:val="en-US"/>
        </w:rPr>
        <w:t>cin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, literal);</w:t>
      </w:r>
    </w:p>
    <w:p w14:paraId="6872661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getlin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</w:t>
      </w:r>
      <w:proofErr w:type="spellStart"/>
      <w:proofErr w:type="gramEnd"/>
      <w:r w:rsidRPr="00B06477">
        <w:rPr>
          <w:rFonts w:ascii="Consolas" w:hAnsi="Consolas"/>
          <w:sz w:val="18"/>
          <w:szCs w:val="18"/>
          <w:lang w:val="en-US"/>
        </w:rPr>
        <w:t>cin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, literal);</w:t>
      </w:r>
    </w:p>
    <w:p w14:paraId="07C25FA3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findSubstrings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literal);</w:t>
      </w:r>
    </w:p>
    <w:p w14:paraId="755415C0" w14:textId="072B281B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35D36887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case 3:</w:t>
      </w:r>
    </w:p>
    <w:p w14:paraId="0A5DCD9A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&lt; "\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nПуть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к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обрабатываемому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файлу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: F:/literal.txt\n";</w:t>
      </w:r>
    </w:p>
    <w:p w14:paraId="4BA53628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literal =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readFile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"F:/literal.txt");</w:t>
      </w:r>
    </w:p>
    <w:p w14:paraId="1C1B72A0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&lt; "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Исходная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строка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:" &lt;&lt; literal &lt;&lt;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endl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;</w:t>
      </w:r>
    </w:p>
    <w:p w14:paraId="640932A6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findSubstrings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(literal);</w:t>
      </w:r>
    </w:p>
    <w:p w14:paraId="4FE8F1EE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3696195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</w:p>
    <w:p w14:paraId="37561ACF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default:</w:t>
      </w:r>
    </w:p>
    <w:p w14:paraId="7D4F3DA1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cout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&lt;&lt; "</w:t>
      </w:r>
      <w:proofErr w:type="spellStart"/>
      <w:r w:rsidRPr="00B06477">
        <w:rPr>
          <w:rFonts w:ascii="Consolas" w:hAnsi="Consolas"/>
          <w:sz w:val="18"/>
          <w:szCs w:val="18"/>
          <w:lang w:val="en-US"/>
        </w:rPr>
        <w:t>Неверный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 xml:space="preserve"> </w:t>
      </w:r>
      <w:proofErr w:type="spellStart"/>
      <w:proofErr w:type="gramStart"/>
      <w:r w:rsidRPr="00B06477">
        <w:rPr>
          <w:rFonts w:ascii="Consolas" w:hAnsi="Consolas"/>
          <w:sz w:val="18"/>
          <w:szCs w:val="18"/>
          <w:lang w:val="en-US"/>
        </w:rPr>
        <w:t>ввод</w:t>
      </w:r>
      <w:proofErr w:type="spellEnd"/>
      <w:r w:rsidRPr="00B06477">
        <w:rPr>
          <w:rFonts w:ascii="Consolas" w:hAnsi="Consolas"/>
          <w:sz w:val="18"/>
          <w:szCs w:val="18"/>
          <w:lang w:val="en-US"/>
        </w:rPr>
        <w:t>!\</w:t>
      </w:r>
      <w:proofErr w:type="gramEnd"/>
      <w:r w:rsidRPr="00B06477">
        <w:rPr>
          <w:rFonts w:ascii="Consolas" w:hAnsi="Consolas"/>
          <w:sz w:val="18"/>
          <w:szCs w:val="18"/>
          <w:lang w:val="en-US"/>
        </w:rPr>
        <w:t>n";</w:t>
      </w:r>
    </w:p>
    <w:p w14:paraId="63FC3FCC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5F286E1E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2D155C27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277D032F" w14:textId="77777777" w:rsidR="00B06477" w:rsidRPr="00B06477" w:rsidRDefault="00B06477" w:rsidP="00B06477">
      <w:pPr>
        <w:spacing w:after="0"/>
        <w:rPr>
          <w:rFonts w:ascii="Consolas" w:hAnsi="Consolas"/>
          <w:sz w:val="18"/>
          <w:szCs w:val="18"/>
          <w:lang w:val="en-US"/>
        </w:rPr>
      </w:pPr>
      <w:r w:rsidRPr="00B06477">
        <w:rPr>
          <w:rFonts w:ascii="Consolas" w:hAnsi="Consolas"/>
          <w:sz w:val="18"/>
          <w:szCs w:val="18"/>
          <w:lang w:val="en-US"/>
        </w:rPr>
        <w:t xml:space="preserve">    return 0;</w:t>
      </w:r>
    </w:p>
    <w:p w14:paraId="290B4902" w14:textId="01EFF2B4" w:rsidR="00631E9E" w:rsidRPr="00DC26DF" w:rsidRDefault="00B06477" w:rsidP="00B06477">
      <w:pPr>
        <w:spacing w:after="0"/>
        <w:rPr>
          <w:rFonts w:ascii="Consolas" w:hAnsi="Consolas"/>
          <w:sz w:val="18"/>
          <w:szCs w:val="18"/>
        </w:rPr>
      </w:pPr>
      <w:r w:rsidRPr="00B06477">
        <w:rPr>
          <w:rFonts w:ascii="Consolas" w:hAnsi="Consolas"/>
          <w:sz w:val="18"/>
          <w:szCs w:val="18"/>
          <w:lang w:val="en-US"/>
        </w:rPr>
        <w:t>}</w:t>
      </w:r>
    </w:p>
    <w:sectPr w:rsidR="00631E9E" w:rsidRPr="00DC26DF" w:rsidSect="004771BE">
      <w:pgSz w:w="11906" w:h="16838"/>
      <w:pgMar w:top="567" w:right="850" w:bottom="851" w:left="426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AFB1D86"/>
    <w:multiLevelType w:val="hybridMultilevel"/>
    <w:tmpl w:val="88661164"/>
    <w:lvl w:ilvl="0" w:tplc="691CAD10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4E5F"/>
    <w:rsid w:val="00056C07"/>
    <w:rsid w:val="000E1434"/>
    <w:rsid w:val="00102E3A"/>
    <w:rsid w:val="001A0277"/>
    <w:rsid w:val="001F548A"/>
    <w:rsid w:val="002272AB"/>
    <w:rsid w:val="002863BE"/>
    <w:rsid w:val="002C5A9F"/>
    <w:rsid w:val="002D56D5"/>
    <w:rsid w:val="002F5EC2"/>
    <w:rsid w:val="00323A9C"/>
    <w:rsid w:val="00397681"/>
    <w:rsid w:val="00413B29"/>
    <w:rsid w:val="00463AD5"/>
    <w:rsid w:val="004771BE"/>
    <w:rsid w:val="00481FD5"/>
    <w:rsid w:val="004B2D08"/>
    <w:rsid w:val="004C0139"/>
    <w:rsid w:val="004F3013"/>
    <w:rsid w:val="00631E9E"/>
    <w:rsid w:val="00680F7D"/>
    <w:rsid w:val="00684E5F"/>
    <w:rsid w:val="007251B0"/>
    <w:rsid w:val="00741480"/>
    <w:rsid w:val="00754B64"/>
    <w:rsid w:val="007E7AC4"/>
    <w:rsid w:val="007F1E9C"/>
    <w:rsid w:val="00914E20"/>
    <w:rsid w:val="00950C47"/>
    <w:rsid w:val="009A6B5A"/>
    <w:rsid w:val="009B29E2"/>
    <w:rsid w:val="009B3136"/>
    <w:rsid w:val="00A25B9A"/>
    <w:rsid w:val="00A25DA2"/>
    <w:rsid w:val="00AB0F3D"/>
    <w:rsid w:val="00AB4A19"/>
    <w:rsid w:val="00B00D49"/>
    <w:rsid w:val="00B06477"/>
    <w:rsid w:val="00B33A35"/>
    <w:rsid w:val="00B469EC"/>
    <w:rsid w:val="00B50F25"/>
    <w:rsid w:val="00B61B12"/>
    <w:rsid w:val="00B6615E"/>
    <w:rsid w:val="00BA7A0B"/>
    <w:rsid w:val="00BC25CB"/>
    <w:rsid w:val="00BD5630"/>
    <w:rsid w:val="00BE3234"/>
    <w:rsid w:val="00BE3967"/>
    <w:rsid w:val="00C032DA"/>
    <w:rsid w:val="00C523AA"/>
    <w:rsid w:val="00CA7FF8"/>
    <w:rsid w:val="00CD132D"/>
    <w:rsid w:val="00DB1E38"/>
    <w:rsid w:val="00DC26DF"/>
    <w:rsid w:val="00DC5C9C"/>
    <w:rsid w:val="00DC5CDD"/>
    <w:rsid w:val="00DD0BB4"/>
    <w:rsid w:val="00DE5284"/>
    <w:rsid w:val="00E034D4"/>
    <w:rsid w:val="00E30FD0"/>
    <w:rsid w:val="00E340BF"/>
    <w:rsid w:val="00E9011B"/>
    <w:rsid w:val="00E93DBF"/>
    <w:rsid w:val="00F03D12"/>
    <w:rsid w:val="00F933C2"/>
    <w:rsid w:val="00FE4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CC9F46"/>
  <w15:chartTrackingRefBased/>
  <w15:docId w15:val="{4BABE478-EC78-41B9-8E30-E1513F913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F1E9C"/>
    <w:pPr>
      <w:spacing w:line="252" w:lineRule="auto"/>
    </w:pPr>
    <w:rPr>
      <w:rFonts w:ascii="Times New Roman" w:hAnsi="Times New Roman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HTML">
    <w:name w:val="HTML Preformatted"/>
    <w:basedOn w:val="a0"/>
    <w:link w:val="HTML0"/>
    <w:uiPriority w:val="99"/>
    <w:semiHidden/>
    <w:unhideWhenUsed/>
    <w:rsid w:val="00684E5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684E5F"/>
    <w:rPr>
      <w:rFonts w:ascii="Courier New" w:eastAsia="Times New Roman" w:hAnsi="Courier New" w:cs="Courier New"/>
      <w:sz w:val="20"/>
      <w:szCs w:val="20"/>
    </w:rPr>
  </w:style>
  <w:style w:type="paragraph" w:customStyle="1" w:styleId="msonormal0">
    <w:name w:val="msonormal"/>
    <w:basedOn w:val="a0"/>
    <w:rsid w:val="00684E5F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paragraph" w:customStyle="1" w:styleId="li1">
    <w:name w:val="li1"/>
    <w:basedOn w:val="a0"/>
    <w:rsid w:val="00684E5F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table" w:styleId="a4">
    <w:name w:val="Table Grid"/>
    <w:basedOn w:val="a2"/>
    <w:uiPriority w:val="39"/>
    <w:rsid w:val="002D56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Список внутри таблицы"/>
    <w:basedOn w:val="a5"/>
    <w:rsid w:val="00B33A35"/>
    <w:pPr>
      <w:numPr>
        <w:numId w:val="1"/>
      </w:numPr>
      <w:tabs>
        <w:tab w:val="clear" w:pos="720"/>
        <w:tab w:val="num" w:pos="396"/>
      </w:tabs>
      <w:ind w:left="216" w:firstLine="0"/>
    </w:pPr>
  </w:style>
  <w:style w:type="paragraph" w:customStyle="1" w:styleId="a5">
    <w:name w:val="Текст таблицы вариантов"/>
    <w:basedOn w:val="a0"/>
    <w:rsid w:val="00B33A35"/>
    <w:pPr>
      <w:keepNext/>
      <w:spacing w:after="0" w:line="240" w:lineRule="auto"/>
    </w:pPr>
    <w:rPr>
      <w:rFonts w:eastAsia="Times New Roman"/>
      <w:sz w:val="20"/>
      <w:szCs w:val="24"/>
      <w:lang w:eastAsia="ru-RU"/>
    </w:rPr>
  </w:style>
  <w:style w:type="paragraph" w:styleId="a6">
    <w:name w:val="Normal (Web)"/>
    <w:basedOn w:val="a0"/>
    <w:uiPriority w:val="99"/>
    <w:unhideWhenUsed/>
    <w:rsid w:val="00E034D4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a7">
    <w:name w:val="List Paragraph"/>
    <w:basedOn w:val="a0"/>
    <w:uiPriority w:val="34"/>
    <w:qFormat/>
    <w:rsid w:val="00E034D4"/>
    <w:pPr>
      <w:ind w:left="720"/>
      <w:contextualSpacing/>
    </w:pPr>
  </w:style>
  <w:style w:type="paragraph" w:styleId="a8">
    <w:name w:val="Balloon Text"/>
    <w:basedOn w:val="a0"/>
    <w:link w:val="a9"/>
    <w:uiPriority w:val="99"/>
    <w:semiHidden/>
    <w:unhideWhenUsed/>
    <w:rsid w:val="00DC26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1"/>
    <w:link w:val="a8"/>
    <w:uiPriority w:val="99"/>
    <w:semiHidden/>
    <w:rsid w:val="00DC26D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5153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80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99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90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7</Pages>
  <Words>1104</Words>
  <Characters>5731</Characters>
  <Application>Microsoft Office Word</Application>
  <DocSecurity>0</DocSecurity>
  <Lines>440</Lines>
  <Paragraphs>3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рутько</dc:creator>
  <cp:keywords/>
  <dc:description/>
  <cp:lastModifiedBy>Александр</cp:lastModifiedBy>
  <cp:revision>52</cp:revision>
  <cp:lastPrinted>2024-09-23T18:57:00Z</cp:lastPrinted>
  <dcterms:created xsi:type="dcterms:W3CDTF">2023-03-17T13:46:00Z</dcterms:created>
  <dcterms:modified xsi:type="dcterms:W3CDTF">2024-10-01T14:04:00Z</dcterms:modified>
</cp:coreProperties>
</file>